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4"/>
  </p:sldMasterIdLst>
  <p:notesMasterIdLst>
    <p:notesMasterId r:id="rId21"/>
  </p:notesMasterIdLst>
  <p:sldIdLst>
    <p:sldId id="264" r:id="rId5"/>
    <p:sldId id="314" r:id="rId6"/>
    <p:sldId id="320" r:id="rId7"/>
    <p:sldId id="322" r:id="rId8"/>
    <p:sldId id="321" r:id="rId9"/>
    <p:sldId id="316" r:id="rId10"/>
    <p:sldId id="317" r:id="rId11"/>
    <p:sldId id="318" r:id="rId12"/>
    <p:sldId id="324" r:id="rId13"/>
    <p:sldId id="319" r:id="rId14"/>
    <p:sldId id="323" r:id="rId15"/>
    <p:sldId id="326" r:id="rId16"/>
    <p:sldId id="325" r:id="rId17"/>
    <p:sldId id="327" r:id="rId18"/>
    <p:sldId id="328" r:id="rId19"/>
    <p:sldId id="312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19" autoAdjust="0"/>
  </p:normalViewPr>
  <p:slideViewPr>
    <p:cSldViewPr snapToGrid="0">
      <p:cViewPr>
        <p:scale>
          <a:sx n="125" d="100"/>
          <a:sy n="125" d="100"/>
        </p:scale>
        <p:origin x="581" y="595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presProps" Target="presProps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image" Target="../media/image5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image" Target="../media/image5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18/5/colors/Iconchunking_neutralicon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bg1"/>
    </dgm:fillClrLst>
    <dgm:linClrLst meth="repeat">
      <a:schemeClr val="lt1">
        <a:alpha val="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1A66772-F185-4D58-B8BB-E9370D7A7A2B}" type="doc">
      <dgm:prSet loTypeId="urn:microsoft.com/office/officeart/2018/5/layout/IconLeafLabelList" loCatId="icon" qsTypeId="urn:microsoft.com/office/officeart/2005/8/quickstyle/simple1" qsCatId="simple" csTypeId="urn:microsoft.com/office/officeart/2018/5/colors/Iconchunking_neutralicon_colorful1" csCatId="colorful" phldr="1"/>
      <dgm:spPr/>
      <dgm:t>
        <a:bodyPr/>
        <a:lstStyle/>
        <a:p>
          <a:endParaRPr lang="en-US"/>
        </a:p>
      </dgm:t>
    </dgm:pt>
    <dgm:pt modelId="{40FC4FFE-8987-4A26-B7F4-8A516F18ADAE}">
      <dgm:prSet/>
      <dgm:spPr/>
      <dgm:t>
        <a:bodyPr/>
        <a:lstStyle/>
        <a:p>
          <a:pPr>
            <a:lnSpc>
              <a:spcPct val="100000"/>
            </a:lnSpc>
            <a:defRPr cap="all"/>
          </a:pPr>
          <a:r>
            <a:rPr lang="en-US" dirty="0"/>
            <a:t>Go</a:t>
          </a:r>
          <a:r>
            <a:rPr lang="en-US" baseline="0" dirty="0"/>
            <a:t> to Our </a:t>
          </a:r>
        </a:p>
        <a:p>
          <a:pPr>
            <a:lnSpc>
              <a:spcPct val="100000"/>
            </a:lnSpc>
            <a:defRPr cap="all"/>
          </a:pPr>
          <a:r>
            <a:rPr lang="en-US" baseline="0" dirty="0"/>
            <a:t>Website</a:t>
          </a:r>
          <a:endParaRPr lang="en-US" dirty="0"/>
        </a:p>
      </dgm:t>
    </dgm:pt>
    <dgm:pt modelId="{CAD7EF86-FB23-41F6-BF42-040B36DEFDB1}" type="parTrans" cxnId="{C7AD8469-3C68-4AF9-AB82-79B0043AA120}">
      <dgm:prSet/>
      <dgm:spPr/>
      <dgm:t>
        <a:bodyPr/>
        <a:lstStyle/>
        <a:p>
          <a:endParaRPr lang="en-US"/>
        </a:p>
      </dgm:t>
    </dgm:pt>
    <dgm:pt modelId="{5B62599A-5C9B-48E7-896E-EA782AC60C8B}" type="sibTrans" cxnId="{C7AD8469-3C68-4AF9-AB82-79B0043AA120}">
      <dgm:prSet/>
      <dgm:spPr/>
      <dgm:t>
        <a:bodyPr/>
        <a:lstStyle/>
        <a:p>
          <a:endParaRPr lang="en-US"/>
        </a:p>
      </dgm:t>
    </dgm:pt>
    <dgm:pt modelId="{49225C73-1633-42F1-AB3B-7CB183E5F8B8}">
      <dgm:prSet/>
      <dgm:spPr/>
      <dgm:t>
        <a:bodyPr/>
        <a:lstStyle/>
        <a:p>
          <a:pPr>
            <a:lnSpc>
              <a:spcPct val="100000"/>
            </a:lnSpc>
            <a:defRPr cap="all"/>
          </a:pPr>
          <a:r>
            <a:rPr lang="en-US" dirty="0" smtClean="0"/>
            <a:t>Movie Booking system</a:t>
          </a:r>
          <a:endParaRPr lang="en-US" baseline="0" dirty="0"/>
        </a:p>
      </dgm:t>
    </dgm:pt>
    <dgm:pt modelId="{1A0E2090-1D4F-438A-8766-B6030CE01ADD}" type="parTrans" cxnId="{A9154303-8225-4248-91DC-1B0156A35F07}">
      <dgm:prSet/>
      <dgm:spPr/>
      <dgm:t>
        <a:bodyPr/>
        <a:lstStyle/>
        <a:p>
          <a:endParaRPr lang="en-US"/>
        </a:p>
      </dgm:t>
    </dgm:pt>
    <dgm:pt modelId="{9646853A-8964-4519-A5B1-0B7D18B2983D}" type="sibTrans" cxnId="{A9154303-8225-4248-91DC-1B0156A35F07}">
      <dgm:prSet/>
      <dgm:spPr/>
      <dgm:t>
        <a:bodyPr/>
        <a:lstStyle/>
        <a:p>
          <a:endParaRPr lang="en-US"/>
        </a:p>
      </dgm:t>
    </dgm:pt>
    <dgm:pt modelId="{1C383F32-22E8-4F62-A3E0-BDC3D5F48992}">
      <dgm:prSet/>
      <dgm:spPr/>
      <dgm:t>
        <a:bodyPr/>
        <a:lstStyle/>
        <a:p>
          <a:pPr>
            <a:lnSpc>
              <a:spcPct val="100000"/>
            </a:lnSpc>
            <a:defRPr cap="all"/>
          </a:pPr>
          <a:r>
            <a:rPr lang="en-US" dirty="0"/>
            <a:t>Enjoy</a:t>
          </a:r>
          <a:r>
            <a:rPr lang="en-US" baseline="0" dirty="0"/>
            <a:t> your </a:t>
          </a:r>
        </a:p>
        <a:p>
          <a:pPr>
            <a:lnSpc>
              <a:spcPct val="100000"/>
            </a:lnSpc>
            <a:defRPr cap="all"/>
          </a:pPr>
          <a:r>
            <a:rPr lang="en-US" dirty="0" smtClean="0"/>
            <a:t>moment</a:t>
          </a:r>
          <a:endParaRPr lang="en-US" dirty="0"/>
        </a:p>
      </dgm:t>
    </dgm:pt>
    <dgm:pt modelId="{A7920A2F-3244-4159-AF04-6A1D38B7B317}" type="parTrans" cxnId="{C4CCE57E-E871-46D6-BAD5-880252C95D22}">
      <dgm:prSet/>
      <dgm:spPr/>
      <dgm:t>
        <a:bodyPr/>
        <a:lstStyle/>
        <a:p>
          <a:endParaRPr lang="en-US"/>
        </a:p>
      </dgm:t>
    </dgm:pt>
    <dgm:pt modelId="{8500F72A-2C6D-4FDF-9C1D-CA691380EB0B}" type="sibTrans" cxnId="{C4CCE57E-E871-46D6-BAD5-880252C95D22}">
      <dgm:prSet/>
      <dgm:spPr/>
      <dgm:t>
        <a:bodyPr/>
        <a:lstStyle/>
        <a:p>
          <a:endParaRPr lang="en-US"/>
        </a:p>
      </dgm:t>
    </dgm:pt>
    <dgm:pt modelId="{B6056BFB-47D7-4C5F-BA11-2CB63C56A52D}" type="pres">
      <dgm:prSet presAssocID="{01A66772-F185-4D58-B8BB-E9370D7A7A2B}" presName="root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IN"/>
        </a:p>
      </dgm:t>
    </dgm:pt>
    <dgm:pt modelId="{311B26C8-22B1-4363-B621-DD56FB7418C8}" type="pres">
      <dgm:prSet presAssocID="{40FC4FFE-8987-4A26-B7F4-8A516F18ADAE}" presName="compNode" presStyleCnt="0"/>
      <dgm:spPr/>
    </dgm:pt>
    <dgm:pt modelId="{A201D7A7-914C-4D24-8B82-EE40155AB0BE}" type="pres">
      <dgm:prSet presAssocID="{40FC4FFE-8987-4A26-B7F4-8A516F18ADAE}" presName="iconBgRect" presStyleLbl="bgShp" presStyleIdx="0" presStyleCnt="3"/>
      <dgm:spPr>
        <a:prstGeom prst="ellipse">
          <a:avLst/>
        </a:prstGeom>
      </dgm:spPr>
    </dgm:pt>
    <dgm:pt modelId="{8FA2F131-CD01-4CBD-B7A5-1B9B5E7F0402}" type="pres">
      <dgm:prSet presAssocID="{40FC4FFE-8987-4A26-B7F4-8A516F18ADAE}" presName="iconRect" presStyleLbl="node1" presStyleIdx="0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</dgm:spPr>
    </dgm:pt>
    <dgm:pt modelId="{F755F00C-B2DB-4097-B4BC-8F1BACC938B7}" type="pres">
      <dgm:prSet presAssocID="{40FC4FFE-8987-4A26-B7F4-8A516F18ADAE}" presName="spaceRect" presStyleCnt="0"/>
      <dgm:spPr/>
    </dgm:pt>
    <dgm:pt modelId="{08F4E96D-0DB6-4476-8C51-7CC7EC2F227B}" type="pres">
      <dgm:prSet presAssocID="{40FC4FFE-8987-4A26-B7F4-8A516F18ADAE}" presName="textRect" presStyleLbl="revTx" presStyleIdx="0" presStyleCnt="3">
        <dgm:presLayoutVars>
          <dgm:chMax val="1"/>
          <dgm:chPref val="1"/>
        </dgm:presLayoutVars>
      </dgm:prSet>
      <dgm:spPr/>
      <dgm:t>
        <a:bodyPr/>
        <a:lstStyle/>
        <a:p>
          <a:endParaRPr lang="en-IN"/>
        </a:p>
      </dgm:t>
    </dgm:pt>
    <dgm:pt modelId="{5AB3C10D-885E-4522-AB39-7ED4318D191A}" type="pres">
      <dgm:prSet presAssocID="{5B62599A-5C9B-48E7-896E-EA782AC60C8B}" presName="sibTrans" presStyleCnt="0"/>
      <dgm:spPr/>
    </dgm:pt>
    <dgm:pt modelId="{2F278BF9-E1B2-4A1C-B065-C19A7B904219}" type="pres">
      <dgm:prSet presAssocID="{49225C73-1633-42F1-AB3B-7CB183E5F8B8}" presName="compNode" presStyleCnt="0"/>
      <dgm:spPr/>
    </dgm:pt>
    <dgm:pt modelId="{543C18BC-1989-44B2-9862-C670C61D3452}" type="pres">
      <dgm:prSet presAssocID="{49225C73-1633-42F1-AB3B-7CB183E5F8B8}" presName="iconBgRect" presStyleLbl="bgShp" presStyleIdx="1" presStyleCnt="3"/>
      <dgm:spPr>
        <a:prstGeom prst="ellipse">
          <a:avLst/>
        </a:prstGeom>
      </dgm:spPr>
    </dgm:pt>
    <dgm:pt modelId="{E94F35BC-9C76-400A-BBCA-0032259E2E5A}" type="pres">
      <dgm:prSet presAssocID="{49225C73-1633-42F1-AB3B-7CB183E5F8B8}" presName="iconRect" presStyleLbl="node1" presStyleIdx="1" presStyleCnt="3"/>
      <dgm:spPr>
        <a:blipFill>
          <a:blip xmlns:r="http://schemas.openxmlformats.org/officeDocument/2006/relationships" r:embed="rId2"/>
          <a:srcRect/>
          <a:stretch>
            <a:fillRect/>
          </a:stretch>
        </a:blipFill>
        <a:ln>
          <a:noFill/>
        </a:ln>
      </dgm:spPr>
    </dgm:pt>
    <dgm:pt modelId="{503A6D04-9ADD-43CC-9847-497CD48F2D11}" type="pres">
      <dgm:prSet presAssocID="{49225C73-1633-42F1-AB3B-7CB183E5F8B8}" presName="spaceRect" presStyleCnt="0"/>
      <dgm:spPr/>
    </dgm:pt>
    <dgm:pt modelId="{20363298-B2A6-463D-A7BE-F9F67404E389}" type="pres">
      <dgm:prSet presAssocID="{49225C73-1633-42F1-AB3B-7CB183E5F8B8}" presName="textRect" presStyleLbl="revTx" presStyleIdx="1" presStyleCnt="3">
        <dgm:presLayoutVars>
          <dgm:chMax val="1"/>
          <dgm:chPref val="1"/>
        </dgm:presLayoutVars>
      </dgm:prSet>
      <dgm:spPr/>
      <dgm:t>
        <a:bodyPr/>
        <a:lstStyle/>
        <a:p>
          <a:endParaRPr lang="en-IN"/>
        </a:p>
      </dgm:t>
    </dgm:pt>
    <dgm:pt modelId="{A47947BB-708D-4F7E-B072-3C2E42B34B24}" type="pres">
      <dgm:prSet presAssocID="{9646853A-8964-4519-A5B1-0B7D18B2983D}" presName="sibTrans" presStyleCnt="0"/>
      <dgm:spPr/>
    </dgm:pt>
    <dgm:pt modelId="{BDCD0AC9-D564-4025-AD8A-36664A6CBE31}" type="pres">
      <dgm:prSet presAssocID="{1C383F32-22E8-4F62-A3E0-BDC3D5F48992}" presName="compNode" presStyleCnt="0"/>
      <dgm:spPr/>
    </dgm:pt>
    <dgm:pt modelId="{5BDDFF18-9AEC-4E5E-B9AA-33D86F01A63E}" type="pres">
      <dgm:prSet presAssocID="{1C383F32-22E8-4F62-A3E0-BDC3D5F48992}" presName="iconBgRect" presStyleLbl="bgShp" presStyleIdx="2" presStyleCnt="3"/>
      <dgm:spPr>
        <a:prstGeom prst="ellipse">
          <a:avLst/>
        </a:prstGeom>
      </dgm:spPr>
    </dgm:pt>
    <dgm:pt modelId="{F09AEBFF-D2D3-4FFF-AD65-C3CEAEEB10F2}" type="pres">
      <dgm:prSet presAssocID="{1C383F32-22E8-4F62-A3E0-BDC3D5F48992}" presName="iconRect" presStyleLbl="node1" presStyleIdx="2" presStyleCnt="3" custLinFactNeighborX="4382" custLinFactNeighborY="-730"/>
      <dgm:spPr>
        <a:blipFill>
          <a:blip xmlns:r="http://schemas.openxmlformats.org/officeDocument/2006/relationships" r:embed="rId3"/>
          <a:srcRect/>
          <a:stretch>
            <a:fillRect l="-25000" r="-25000"/>
          </a:stretch>
        </a:blipFill>
        <a:ln>
          <a:noFill/>
        </a:ln>
      </dgm:spPr>
    </dgm:pt>
    <dgm:pt modelId="{F2EBFBCF-0520-415A-A886-3C4F90D208EF}" type="pres">
      <dgm:prSet presAssocID="{1C383F32-22E8-4F62-A3E0-BDC3D5F48992}" presName="spaceRect" presStyleCnt="0"/>
      <dgm:spPr/>
    </dgm:pt>
    <dgm:pt modelId="{AB9CAFAA-6939-48A6-A89B-19D1A94B9EA1}" type="pres">
      <dgm:prSet presAssocID="{1C383F32-22E8-4F62-A3E0-BDC3D5F48992}" presName="textRect" presStyleLbl="revTx" presStyleIdx="2" presStyleCnt="3">
        <dgm:presLayoutVars>
          <dgm:chMax val="1"/>
          <dgm:chPref val="1"/>
        </dgm:presLayoutVars>
      </dgm:prSet>
      <dgm:spPr/>
      <dgm:t>
        <a:bodyPr/>
        <a:lstStyle/>
        <a:p>
          <a:endParaRPr lang="en-IN"/>
        </a:p>
      </dgm:t>
    </dgm:pt>
  </dgm:ptLst>
  <dgm:cxnLst>
    <dgm:cxn modelId="{A85983B4-FADF-419C-BC71-B5F0871C3055}" type="presOf" srcId="{40FC4FFE-8987-4A26-B7F4-8A516F18ADAE}" destId="{08F4E96D-0DB6-4476-8C51-7CC7EC2F227B}" srcOrd="0" destOrd="0" presId="urn:microsoft.com/office/officeart/2018/5/layout/IconLeafLabelList"/>
    <dgm:cxn modelId="{C7AD8469-3C68-4AF9-AB82-79B0043AA120}" srcId="{01A66772-F185-4D58-B8BB-E9370D7A7A2B}" destId="{40FC4FFE-8987-4A26-B7F4-8A516F18ADAE}" srcOrd="0" destOrd="0" parTransId="{CAD7EF86-FB23-41F6-BF42-040B36DEFDB1}" sibTransId="{5B62599A-5C9B-48E7-896E-EA782AC60C8B}"/>
    <dgm:cxn modelId="{A9154303-8225-4248-91DC-1B0156A35F07}" srcId="{01A66772-F185-4D58-B8BB-E9370D7A7A2B}" destId="{49225C73-1633-42F1-AB3B-7CB183E5F8B8}" srcOrd="1" destOrd="0" parTransId="{1A0E2090-1D4F-438A-8766-B6030CE01ADD}" sibTransId="{9646853A-8964-4519-A5B1-0B7D18B2983D}"/>
    <dgm:cxn modelId="{BA953D32-2DFF-47FE-AF26-C6B9E63D38DF}" type="presOf" srcId="{49225C73-1633-42F1-AB3B-7CB183E5F8B8}" destId="{20363298-B2A6-463D-A7BE-F9F67404E389}" srcOrd="0" destOrd="0" presId="urn:microsoft.com/office/officeart/2018/5/layout/IconLeafLabelList"/>
    <dgm:cxn modelId="{D55FAE9C-CF3C-44F3-9D1E-DE6DF574E6D9}" type="presOf" srcId="{1C383F32-22E8-4F62-A3E0-BDC3D5F48992}" destId="{AB9CAFAA-6939-48A6-A89B-19D1A94B9EA1}" srcOrd="0" destOrd="0" presId="urn:microsoft.com/office/officeart/2018/5/layout/IconLeafLabelList"/>
    <dgm:cxn modelId="{C4CCE57E-E871-46D6-BAD5-880252C95D22}" srcId="{01A66772-F185-4D58-B8BB-E9370D7A7A2B}" destId="{1C383F32-22E8-4F62-A3E0-BDC3D5F48992}" srcOrd="2" destOrd="0" parTransId="{A7920A2F-3244-4159-AF04-6A1D38B7B317}" sibTransId="{8500F72A-2C6D-4FDF-9C1D-CA691380EB0B}"/>
    <dgm:cxn modelId="{EC450542-0ED9-4BD6-9E85-5709B80794C5}" type="presOf" srcId="{01A66772-F185-4D58-B8BB-E9370D7A7A2B}" destId="{B6056BFB-47D7-4C5F-BA11-2CB63C56A52D}" srcOrd="0" destOrd="0" presId="urn:microsoft.com/office/officeart/2018/5/layout/IconLeafLabelList"/>
    <dgm:cxn modelId="{A3E74EE8-8900-4EBD-8983-3BF0AFD6DCC7}" type="presParOf" srcId="{B6056BFB-47D7-4C5F-BA11-2CB63C56A52D}" destId="{311B26C8-22B1-4363-B621-DD56FB7418C8}" srcOrd="0" destOrd="0" presId="urn:microsoft.com/office/officeart/2018/5/layout/IconLeafLabelList"/>
    <dgm:cxn modelId="{044EA9E0-B51B-492A-BE32-015CEAD0BAC9}" type="presParOf" srcId="{311B26C8-22B1-4363-B621-DD56FB7418C8}" destId="{A201D7A7-914C-4D24-8B82-EE40155AB0BE}" srcOrd="0" destOrd="0" presId="urn:microsoft.com/office/officeart/2018/5/layout/IconLeafLabelList"/>
    <dgm:cxn modelId="{08373EC6-14CB-429D-9495-F32683B931D7}" type="presParOf" srcId="{311B26C8-22B1-4363-B621-DD56FB7418C8}" destId="{8FA2F131-CD01-4CBD-B7A5-1B9B5E7F0402}" srcOrd="1" destOrd="0" presId="urn:microsoft.com/office/officeart/2018/5/layout/IconLeafLabelList"/>
    <dgm:cxn modelId="{9AB500F0-62A2-4E73-B4F4-5056804C8D6A}" type="presParOf" srcId="{311B26C8-22B1-4363-B621-DD56FB7418C8}" destId="{F755F00C-B2DB-4097-B4BC-8F1BACC938B7}" srcOrd="2" destOrd="0" presId="urn:microsoft.com/office/officeart/2018/5/layout/IconLeafLabelList"/>
    <dgm:cxn modelId="{676606A7-6564-4CEB-ACE0-4FF9A3A04E67}" type="presParOf" srcId="{311B26C8-22B1-4363-B621-DD56FB7418C8}" destId="{08F4E96D-0DB6-4476-8C51-7CC7EC2F227B}" srcOrd="3" destOrd="0" presId="urn:microsoft.com/office/officeart/2018/5/layout/IconLeafLabelList"/>
    <dgm:cxn modelId="{EAE0F94A-A454-4049-84F7-9EC90E847A03}" type="presParOf" srcId="{B6056BFB-47D7-4C5F-BA11-2CB63C56A52D}" destId="{5AB3C10D-885E-4522-AB39-7ED4318D191A}" srcOrd="1" destOrd="0" presId="urn:microsoft.com/office/officeart/2018/5/layout/IconLeafLabelList"/>
    <dgm:cxn modelId="{B0B5B21A-5ADD-4500-9A67-9B26AF543EBA}" type="presParOf" srcId="{B6056BFB-47D7-4C5F-BA11-2CB63C56A52D}" destId="{2F278BF9-E1B2-4A1C-B065-C19A7B904219}" srcOrd="2" destOrd="0" presId="urn:microsoft.com/office/officeart/2018/5/layout/IconLeafLabelList"/>
    <dgm:cxn modelId="{11FEAF2C-54F7-4E9C-A1D6-5FA0BF7F3665}" type="presParOf" srcId="{2F278BF9-E1B2-4A1C-B065-C19A7B904219}" destId="{543C18BC-1989-44B2-9862-C670C61D3452}" srcOrd="0" destOrd="0" presId="urn:microsoft.com/office/officeart/2018/5/layout/IconLeafLabelList"/>
    <dgm:cxn modelId="{92C17ECB-A80D-4A0E-95CF-40A53D32275F}" type="presParOf" srcId="{2F278BF9-E1B2-4A1C-B065-C19A7B904219}" destId="{E94F35BC-9C76-400A-BBCA-0032259E2E5A}" srcOrd="1" destOrd="0" presId="urn:microsoft.com/office/officeart/2018/5/layout/IconLeafLabelList"/>
    <dgm:cxn modelId="{54E5AE33-4BE6-44E7-871B-1103A0BA7A56}" type="presParOf" srcId="{2F278BF9-E1B2-4A1C-B065-C19A7B904219}" destId="{503A6D04-9ADD-43CC-9847-497CD48F2D11}" srcOrd="2" destOrd="0" presId="urn:microsoft.com/office/officeart/2018/5/layout/IconLeafLabelList"/>
    <dgm:cxn modelId="{3575FCA0-4FCE-460A-8D84-2C767D311A20}" type="presParOf" srcId="{2F278BF9-E1B2-4A1C-B065-C19A7B904219}" destId="{20363298-B2A6-463D-A7BE-F9F67404E389}" srcOrd="3" destOrd="0" presId="urn:microsoft.com/office/officeart/2018/5/layout/IconLeafLabelList"/>
    <dgm:cxn modelId="{4FD22448-C17B-4C43-BAB3-A0B7AA9BCE0D}" type="presParOf" srcId="{B6056BFB-47D7-4C5F-BA11-2CB63C56A52D}" destId="{A47947BB-708D-4F7E-B072-3C2E42B34B24}" srcOrd="3" destOrd="0" presId="urn:microsoft.com/office/officeart/2018/5/layout/IconLeafLabelList"/>
    <dgm:cxn modelId="{75E30F4F-0E76-457B-9D4F-CDE27C2F7F77}" type="presParOf" srcId="{B6056BFB-47D7-4C5F-BA11-2CB63C56A52D}" destId="{BDCD0AC9-D564-4025-AD8A-36664A6CBE31}" srcOrd="4" destOrd="0" presId="urn:microsoft.com/office/officeart/2018/5/layout/IconLeafLabelList"/>
    <dgm:cxn modelId="{C6A367E7-6A7C-42CB-94E4-8EA78AEF87BF}" type="presParOf" srcId="{BDCD0AC9-D564-4025-AD8A-36664A6CBE31}" destId="{5BDDFF18-9AEC-4E5E-B9AA-33D86F01A63E}" srcOrd="0" destOrd="0" presId="urn:microsoft.com/office/officeart/2018/5/layout/IconLeafLabelList"/>
    <dgm:cxn modelId="{B180CBEB-FA9F-4E52-8CA3-A65CB80BB91B}" type="presParOf" srcId="{BDCD0AC9-D564-4025-AD8A-36664A6CBE31}" destId="{F09AEBFF-D2D3-4FFF-AD65-C3CEAEEB10F2}" srcOrd="1" destOrd="0" presId="urn:microsoft.com/office/officeart/2018/5/layout/IconLeafLabelList"/>
    <dgm:cxn modelId="{170B020E-1E19-4EB4-A72C-4FCF01A7DD7E}" type="presParOf" srcId="{BDCD0AC9-D564-4025-AD8A-36664A6CBE31}" destId="{F2EBFBCF-0520-415A-A886-3C4F90D208EF}" srcOrd="2" destOrd="0" presId="urn:microsoft.com/office/officeart/2018/5/layout/IconLeafLabelList"/>
    <dgm:cxn modelId="{CADD8F7D-722C-42A0-AF21-39A3559F8D7B}" type="presParOf" srcId="{BDCD0AC9-D564-4025-AD8A-36664A6CBE31}" destId="{AB9CAFAA-6939-48A6-A89B-19D1A94B9EA1}" srcOrd="3" destOrd="0" presId="urn:microsoft.com/office/officeart/2018/5/layout/IconLeafLabel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201D7A7-914C-4D24-8B82-EE40155AB0BE}">
      <dsp:nvSpPr>
        <dsp:cNvPr id="0" name=""/>
        <dsp:cNvSpPr/>
      </dsp:nvSpPr>
      <dsp:spPr>
        <a:xfrm>
          <a:off x="616949" y="340539"/>
          <a:ext cx="1818562" cy="1818562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FA2F131-CD01-4CBD-B7A5-1B9B5E7F0402}">
      <dsp:nvSpPr>
        <dsp:cNvPr id="0" name=""/>
        <dsp:cNvSpPr/>
      </dsp:nvSpPr>
      <dsp:spPr>
        <a:xfrm>
          <a:off x="1004512" y="728102"/>
          <a:ext cx="1043437" cy="1043437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127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F4E96D-0DB6-4476-8C51-7CC7EC2F227B}">
      <dsp:nvSpPr>
        <dsp:cNvPr id="0" name=""/>
        <dsp:cNvSpPr/>
      </dsp:nvSpPr>
      <dsp:spPr>
        <a:xfrm>
          <a:off x="35606" y="2725540"/>
          <a:ext cx="2981250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lvl="0" algn="ctr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defRPr cap="all"/>
          </a:pPr>
          <a:r>
            <a:rPr lang="en-US" sz="2000" kern="1200" dirty="0"/>
            <a:t>Go</a:t>
          </a:r>
          <a:r>
            <a:rPr lang="en-US" sz="2000" kern="1200" baseline="0" dirty="0"/>
            <a:t> to Our </a:t>
          </a:r>
        </a:p>
        <a:p>
          <a:pPr lvl="0" algn="ctr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defRPr cap="all"/>
          </a:pPr>
          <a:r>
            <a:rPr lang="en-US" sz="2000" kern="1200" baseline="0" dirty="0"/>
            <a:t>Website</a:t>
          </a:r>
          <a:endParaRPr lang="en-US" sz="2000" kern="1200" dirty="0"/>
        </a:p>
      </dsp:txBody>
      <dsp:txXfrm>
        <a:off x="35606" y="2725540"/>
        <a:ext cx="2981250" cy="720000"/>
      </dsp:txXfrm>
    </dsp:sp>
    <dsp:sp modelId="{543C18BC-1989-44B2-9862-C670C61D3452}">
      <dsp:nvSpPr>
        <dsp:cNvPr id="0" name=""/>
        <dsp:cNvSpPr/>
      </dsp:nvSpPr>
      <dsp:spPr>
        <a:xfrm>
          <a:off x="4119918" y="340539"/>
          <a:ext cx="1818562" cy="1818562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94F35BC-9C76-400A-BBCA-0032259E2E5A}">
      <dsp:nvSpPr>
        <dsp:cNvPr id="0" name=""/>
        <dsp:cNvSpPr/>
      </dsp:nvSpPr>
      <dsp:spPr>
        <a:xfrm>
          <a:off x="4507481" y="728102"/>
          <a:ext cx="1043437" cy="1043437"/>
        </a:xfrm>
        <a:prstGeom prst="rect">
          <a:avLst/>
        </a:prstGeom>
        <a:blipFill>
          <a:blip xmlns:r="http://schemas.openxmlformats.org/officeDocument/2006/relationships" r:embed="rId2"/>
          <a:srcRect/>
          <a:stretch>
            <a:fillRect/>
          </a:stretch>
        </a:blipFill>
        <a:ln w="127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0363298-B2A6-463D-A7BE-F9F67404E389}">
      <dsp:nvSpPr>
        <dsp:cNvPr id="0" name=""/>
        <dsp:cNvSpPr/>
      </dsp:nvSpPr>
      <dsp:spPr>
        <a:xfrm>
          <a:off x="3538574" y="2725540"/>
          <a:ext cx="2981250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lvl="0" algn="ctr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defRPr cap="all"/>
          </a:pPr>
          <a:r>
            <a:rPr lang="en-US" sz="2000" kern="1200" dirty="0" smtClean="0"/>
            <a:t>Movie Booking system</a:t>
          </a:r>
          <a:endParaRPr lang="en-US" sz="2000" kern="1200" baseline="0" dirty="0"/>
        </a:p>
      </dsp:txBody>
      <dsp:txXfrm>
        <a:off x="3538574" y="2725540"/>
        <a:ext cx="2981250" cy="720000"/>
      </dsp:txXfrm>
    </dsp:sp>
    <dsp:sp modelId="{5BDDFF18-9AEC-4E5E-B9AA-33D86F01A63E}">
      <dsp:nvSpPr>
        <dsp:cNvPr id="0" name=""/>
        <dsp:cNvSpPr/>
      </dsp:nvSpPr>
      <dsp:spPr>
        <a:xfrm>
          <a:off x="7622887" y="340539"/>
          <a:ext cx="1818562" cy="1818562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09AEBFF-D2D3-4FFF-AD65-C3CEAEEB10F2}">
      <dsp:nvSpPr>
        <dsp:cNvPr id="0" name=""/>
        <dsp:cNvSpPr/>
      </dsp:nvSpPr>
      <dsp:spPr>
        <a:xfrm>
          <a:off x="8056173" y="720485"/>
          <a:ext cx="1043437" cy="1043437"/>
        </a:xfrm>
        <a:prstGeom prst="rect">
          <a:avLst/>
        </a:prstGeom>
        <a:blipFill>
          <a:blip xmlns:r="http://schemas.openxmlformats.org/officeDocument/2006/relationships" r:embed="rId3"/>
          <a:srcRect/>
          <a:stretch>
            <a:fillRect l="-25000" r="-25000"/>
          </a:stretch>
        </a:blipFill>
        <a:ln w="127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B9CAFAA-6939-48A6-A89B-19D1A94B9EA1}">
      <dsp:nvSpPr>
        <dsp:cNvPr id="0" name=""/>
        <dsp:cNvSpPr/>
      </dsp:nvSpPr>
      <dsp:spPr>
        <a:xfrm>
          <a:off x="7041543" y="2725540"/>
          <a:ext cx="2981250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lvl="0" algn="ctr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defRPr cap="all"/>
          </a:pPr>
          <a:r>
            <a:rPr lang="en-US" sz="2000" kern="1200" dirty="0"/>
            <a:t>Enjoy</a:t>
          </a:r>
          <a:r>
            <a:rPr lang="en-US" sz="2000" kern="1200" baseline="0" dirty="0"/>
            <a:t> your </a:t>
          </a:r>
        </a:p>
        <a:p>
          <a:pPr lvl="0" algn="ctr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defRPr cap="all"/>
          </a:pPr>
          <a:r>
            <a:rPr lang="en-US" sz="2000" kern="1200" dirty="0" smtClean="0"/>
            <a:t>moment</a:t>
          </a:r>
          <a:endParaRPr lang="en-US" sz="2000" kern="1200" dirty="0"/>
        </a:p>
      </dsp:txBody>
      <dsp:txXfrm>
        <a:off x="7041543" y="2725540"/>
        <a:ext cx="2981250" cy="7200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5/layout/IconLeafLabelList">
  <dgm:title val="Icon Leaf Label List"/>
  <dgm:desc val="Use to show non-sequential or grouped chunks of information accompanied by a related visuals. Works best with icons or small pictures with short text ca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  <dgm:param type="vertAlign" val="mid"/>
          <dgm:param type="horzAlign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  <dgm:param type="vertAlign" val="mid"/>
          <dgm:param type="horzAlign" val="ct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2">
        <dgm:constrLst>
          <dgm:constr type="h" for="ch" forName="compNode" refType="h" fact="0.4"/>
          <dgm:constr type="w" for="ch" forName="compNode" val="100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44"/>
          <dgm:constr type="h" for="des" forName="compNode" op="equ"/>
          <dgm:constr type="h" for="des" forName="textRect" op="equ"/>
        </dgm:constrLst>
      </dgm:if>
      <dgm:if name="Name5" axis="ch" ptType="node" func="cnt" op="lte" val="3">
        <dgm:constrLst>
          <dgm:constr type="h" for="ch" forName="compNode" refType="h" fact="0.4"/>
          <dgm:constr type="w" for="ch" forName="compNode" val="100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40"/>
          <dgm:constr type="h" for="des" forName="compNode" op="equ"/>
          <dgm:constr type="h" for="des" forName="textRect" op="equ"/>
        </dgm:constrLst>
      </dgm:if>
      <dgm:if name="Name6" axis="ch" ptType="node" func="cnt" op="lte" val="4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32"/>
          <dgm:constr type="h" for="des" forName="compNode" op="equ"/>
          <dgm:constr type="h" for="des" forName="textRect" op="equ"/>
        </dgm:constrLst>
      </dgm:if>
      <dgm:else name="Name7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24"/>
          <dgm:constr type="h" for="des" forName="compNode" op="equ"/>
          <dgm:constr type="h" for="des" forName="textRect" op="equ"/>
        </dgm:constrLst>
      </dgm:else>
    </dgm:choose>
    <dgm:ruleLst>
      <dgm:rule type="w" for="ch" forName="compNode" val="5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BgRect" refType="w" fact="0.61"/>
          <dgm:constr type="h" for="ch" forName="iconBgRect" refType="w" refFor="ch" refForName="iconBgRect"/>
          <dgm:constr type="t" for="ch" forName="iconBgRect"/>
          <dgm:constr type="ctrX" for="ch" forName="iconBgRect" refType="w" fact="0.5"/>
          <dgm:constr type="w" for="ch" forName="iconRect" refType="w" fact="0.35"/>
          <dgm:constr type="h" for="ch" forName="iconRect" refType="w" refFor="ch" refForName="iconRect"/>
          <dgm:constr type="ctrX" for="ch" forName="iconRect" refType="ctrX" refFor="ch" refForName="iconBgRect"/>
          <dgm:constr type="ctrY" for="ch" forName="iconRect" refType="ctrY" refFor="ch" refForName="iconBgRect"/>
          <dgm:constr type="h" for="ch" forName="spaceRect" refType="w" fact="0.19"/>
          <dgm:constr type="w" for="ch" forName="spaceRect" refType="w"/>
          <dgm:constr type="l" for="ch" forName="spaceRect"/>
          <dgm:constr type="t" for="ch" forName="spaceRect" refType="b" refFor="ch" refForName="iconBgRect"/>
          <dgm:constr type="h" for="ch" forName="textRect" val="20"/>
          <dgm:constr type="w" for="ch" forName="textRect" refType="w"/>
          <dgm:constr type="l" for="ch" forName="textRect"/>
          <dgm:constr type="t" for="ch" forName="textRect" refType="b" refFor="ch" refForName="spaceRect"/>
        </dgm:constrLst>
        <dgm:ruleLst>
          <dgm:rule type="h" val="INF" fact="NaN" max="NaN"/>
        </dgm:ruleLst>
        <dgm:layoutNode name="iconBgRect" styleLbl="bgShp">
          <dgm:alg type="sp"/>
          <dgm:shape xmlns:r="http://schemas.openxmlformats.org/officeDocument/2006/relationships" type="round2DiagRect" r:blip="">
            <dgm:adjLst/>
            <dgm:extLst>
              <a:ext uri="{B698B0E9-8C71-41B9-8309-B3DCBF30829C}">
                <dgm1612:spPr xmlns:dgm1612="http://schemas.microsoft.com/office/drawing/2016/12/diagram" xmlns="">
                  <a:prstGeom prst="round2DiagRect">
                    <a:avLst>
                      <a:gd name="adj1" fmla="val 29727"/>
                      <a:gd name="adj2" fmla="val 0"/>
                    </a:avLst>
                  </a:prstGeom>
                </dgm1612:spPr>
              </a:ext>
            </dgm:ext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textRect" styleLbl="revTx">
          <dgm:varLst>
            <dgm:chMax val="1"/>
            <dgm:chPref val="1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1" fact="NaN" max="NaN"/>
            <dgm:rule type="h" val="INF" fact="NaN" max="NaN"/>
          </dgm:ruleLst>
        </dgm:layoutNode>
      </dgm:layoutNode>
      <dgm:forEach name="Name9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 xmlns="">
        <a:lvl1pPr>
          <a:lnSpc>
            <a:spcPct val="100000"/>
          </a:lnSpc>
          <a:defRPr cap="all"/>
        </a:lvl1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6DBDFE-DD3D-4291-A404-1B97A83A6EA8}" type="datetimeFigureOut">
              <a:rPr lang="en-US" smtClean="0"/>
              <a:t>4/14/202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456DE3-4E01-4AFD-AD42-42312842ED8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29615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AEA074-24A7-4657-AE02-A51F68EA6AA2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498700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AEA074-24A7-4657-AE02-A51F68EA6AA2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719048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904DB13E-F722-4ED6-BB00-556651E95281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 useBgFill="1">
        <p:nvSpPr>
          <p:cNvPr id="10" name="Rectangle 9"/>
          <p:cNvSpPr/>
          <p:nvPr/>
        </p:nvSpPr>
        <p:spPr>
          <a:xfrm>
            <a:off x="1307870" y="1267730"/>
            <a:ext cx="9576262" cy="4307950"/>
          </a:xfrm>
          <a:prstGeom prst="rect">
            <a:avLst/>
          </a:prstGeom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>
        <p:nvSpPr>
          <p:cNvPr id="11" name="Rectangle 10"/>
          <p:cNvSpPr/>
          <p:nvPr/>
        </p:nvSpPr>
        <p:spPr>
          <a:xfrm>
            <a:off x="1447801" y="1411615"/>
            <a:ext cx="9296400" cy="4034770"/>
          </a:xfrm>
          <a:prstGeom prst="rect">
            <a:avLst/>
          </a:prstGeom>
          <a:noFill/>
          <a:ln w="6350" cap="sq" cmpd="sng" algn="ctr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ffectLst/>
        </p:spPr>
      </p:sp>
      <p:sp>
        <p:nvSpPr>
          <p:cNvPr id="15" name="Rectangle 14"/>
          <p:cNvSpPr/>
          <p:nvPr/>
        </p:nvSpPr>
        <p:spPr>
          <a:xfrm>
            <a:off x="5135880" y="1267730"/>
            <a:ext cx="1920240" cy="731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xmlns="" id="{E26428D7-C6F3-473D-A360-A3F5C3E8728C}"/>
              </a:ext>
            </a:extLst>
          </p:cNvPr>
          <p:cNvGrpSpPr/>
          <p:nvPr/>
        </p:nvGrpSpPr>
        <p:grpSpPr>
          <a:xfrm>
            <a:off x="5250180" y="1267730"/>
            <a:ext cx="1691640" cy="615934"/>
            <a:chOff x="5250180" y="1267730"/>
            <a:chExt cx="1691640" cy="615934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525018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694182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5250180" y="1883664"/>
              <a:ext cx="1691640" cy="0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29103" y="2244830"/>
            <a:ext cx="8933796" cy="2437232"/>
          </a:xfrm>
        </p:spPr>
        <p:txBody>
          <a:bodyPr tIns="45720" bIns="45720" anchor="ctr">
            <a:normAutofit/>
          </a:bodyPr>
          <a:lstStyle>
            <a:lvl1pPr algn="ctr">
              <a:lnSpc>
                <a:spcPct val="83000"/>
              </a:lnSpc>
              <a:defRPr lang="en-US" sz="6800" b="0" kern="1200" cap="all" spc="-100" baseline="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j-lt"/>
                <a:ea typeface="+mn-ea"/>
                <a:cs typeface="+mn-cs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29101" y="4682062"/>
            <a:ext cx="8936846" cy="457201"/>
          </a:xfrm>
        </p:spPr>
        <p:txBody>
          <a:bodyPr>
            <a:normAutofit/>
          </a:bodyPr>
          <a:lstStyle>
            <a:lvl1pPr marL="0" indent="0" algn="ctr">
              <a:spcBef>
                <a:spcPts val="0"/>
              </a:spcBef>
              <a:buNone/>
              <a:defRPr sz="1800" spc="80" baseline="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600"/>
            </a:lvl2pPr>
            <a:lvl3pPr marL="914400" indent="0" algn="ctr">
              <a:buNone/>
              <a:defRPr sz="16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0" name="Date Placeholder 19"/>
          <p:cNvSpPr>
            <a:spLocks noGrp="1"/>
          </p:cNvSpPr>
          <p:nvPr>
            <p:ph type="dt" sz="half" idx="10"/>
          </p:nvPr>
        </p:nvSpPr>
        <p:spPr>
          <a:xfrm>
            <a:off x="5318760" y="1341256"/>
            <a:ext cx="1554480" cy="485546"/>
          </a:xfrm>
        </p:spPr>
        <p:txBody>
          <a:bodyPr/>
          <a:lstStyle>
            <a:lvl1pPr algn="ctr">
              <a:defRPr sz="1300" spc="0" baseline="0">
                <a:solidFill>
                  <a:srgbClr val="FFFFFF"/>
                </a:solidFill>
                <a:latin typeface="+mn-lt"/>
              </a:defRPr>
            </a:lvl1pPr>
          </a:lstStyle>
          <a:p>
            <a:fld id="{499FB18E-85CB-4D1B-819C-42962048806C}" type="datetime1">
              <a:rPr lang="en-US" smtClean="0"/>
              <a:t>4/14/2022</a:t>
            </a:fld>
            <a:endParaRPr lang="en-US" dirty="0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>
          <a:xfrm>
            <a:off x="1629100" y="5177408"/>
            <a:ext cx="5730295" cy="228600"/>
          </a:xfrm>
        </p:spPr>
        <p:txBody>
          <a:bodyPr/>
          <a:lstStyle>
            <a:lvl1pPr algn="l"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L.J INSTITUTE OF COMPUTER APPLICATION</a:t>
            </a:r>
            <a:endParaRPr lang="en-US" dirty="0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606920" y="5177408"/>
            <a:ext cx="1955980" cy="228600"/>
          </a:xfrm>
        </p:spPr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34B7E4EF-A1BD-40F4-AB7B-04F084DD991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47017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EFBA7E-BB44-462B-BA62-FCE2D5DBF0E4}" type="datetime1">
              <a:rPr lang="en-US" smtClean="0"/>
              <a:t>4/14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.J INSTITUTE OF COMPUTER APPLICA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B7E4EF-A1BD-40F4-AB7B-04F084DD991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58817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:a16="http://schemas.microsoft.com/office/drawing/2014/main" xmlns="" id="{0A4A1889-E37C-4EC3-9E41-9DAD221CF389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 useBgFill="1">
        <p:nvSpPr>
          <p:cNvPr id="23" name="Rectangle 22"/>
          <p:cNvSpPr/>
          <p:nvPr/>
        </p:nvSpPr>
        <p:spPr>
          <a:xfrm>
            <a:off x="1307870" y="1267730"/>
            <a:ext cx="9576262" cy="4307950"/>
          </a:xfrm>
          <a:prstGeom prst="rect">
            <a:avLst/>
          </a:prstGeom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>
        <p:nvSpPr>
          <p:cNvPr id="24" name="Rectangle 23"/>
          <p:cNvSpPr/>
          <p:nvPr/>
        </p:nvSpPr>
        <p:spPr>
          <a:xfrm>
            <a:off x="1447801" y="1411615"/>
            <a:ext cx="9296400" cy="4034770"/>
          </a:xfrm>
          <a:prstGeom prst="rect">
            <a:avLst/>
          </a:prstGeom>
          <a:noFill/>
          <a:ln w="6350" cap="sq" cmpd="sng" algn="ctr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ffectLst/>
        </p:spPr>
      </p:sp>
      <p:sp>
        <p:nvSpPr>
          <p:cNvPr id="30" name="Rectangle 29"/>
          <p:cNvSpPr/>
          <p:nvPr/>
        </p:nvSpPr>
        <p:spPr>
          <a:xfrm>
            <a:off x="5135880" y="1267730"/>
            <a:ext cx="1920240" cy="7315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9156" y="2275165"/>
            <a:ext cx="8933688" cy="2406895"/>
          </a:xfrm>
        </p:spPr>
        <p:txBody>
          <a:bodyPr anchor="ctr">
            <a:normAutofit/>
          </a:bodyPr>
          <a:lstStyle>
            <a:lvl1pPr algn="ctr">
              <a:lnSpc>
                <a:spcPct val="83000"/>
              </a:lnSpc>
              <a:defRPr lang="en-US" sz="6800" kern="1200" cap="all" spc="-100" baseline="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j-lt"/>
                <a:ea typeface="+mn-ea"/>
                <a:cs typeface="+mn-cs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xmlns="" id="{1683EB04-C23E-490C-A1A6-030CF79D23C8}"/>
              </a:ext>
            </a:extLst>
          </p:cNvPr>
          <p:cNvGrpSpPr/>
          <p:nvPr/>
        </p:nvGrpSpPr>
        <p:grpSpPr>
          <a:xfrm>
            <a:off x="5250180" y="1267730"/>
            <a:ext cx="1691640" cy="615934"/>
            <a:chOff x="5250180" y="1267730"/>
            <a:chExt cx="1691640" cy="615934"/>
          </a:xfrm>
        </p:grpSpPr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xmlns="" id="{F8A84C03-E1CA-4A4E-81D6-9BB0C335B7A0}"/>
                </a:ext>
              </a:extLst>
            </p:cNvPr>
            <p:cNvCxnSpPr/>
            <p:nvPr/>
          </p:nvCxnSpPr>
          <p:spPr>
            <a:xfrm>
              <a:off x="525018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xmlns="" id="{4A26FB5A-D5D1-4DAB-AC43-7F51A7F2D197}"/>
                </a:ext>
              </a:extLst>
            </p:cNvPr>
            <p:cNvCxnSpPr/>
            <p:nvPr/>
          </p:nvCxnSpPr>
          <p:spPr>
            <a:xfrm>
              <a:off x="694182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xmlns="" id="{49303F14-E560-4C02-94F4-B4695FE26813}"/>
                </a:ext>
              </a:extLst>
            </p:cNvPr>
            <p:cNvCxnSpPr/>
            <p:nvPr/>
          </p:nvCxnSpPr>
          <p:spPr>
            <a:xfrm>
              <a:off x="5250180" y="1883664"/>
              <a:ext cx="1691640" cy="0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9156" y="4682062"/>
            <a:ext cx="8939784" cy="457200"/>
          </a:xfrm>
        </p:spPr>
        <p:txBody>
          <a:bodyPr anchor="t">
            <a:normAutofit/>
          </a:bodyPr>
          <a:lstStyle>
            <a:lvl1pPr marL="0" indent="0" algn="ctr">
              <a:buNone/>
              <a:tabLst>
                <a:tab pos="2633663" algn="l"/>
              </a:tabLst>
              <a:defRPr sz="1800">
                <a:solidFill>
                  <a:schemeClr val="tx1">
                    <a:lumMod val="95000"/>
                    <a:lumOff val="5000"/>
                  </a:schemeClr>
                </a:solidFill>
                <a:effectLst/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318760" y="1344502"/>
            <a:ext cx="1554480" cy="498781"/>
          </a:xfrm>
        </p:spPr>
        <p:txBody>
          <a:bodyPr/>
          <a:lstStyle>
            <a:lvl1pPr algn="ctr">
              <a:defRPr lang="en-US" sz="1300" kern="1200" spc="0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</a:lstStyle>
          <a:p>
            <a:fld id="{E3ACC012-C98C-442D-B998-E67A740BDC58}" type="datetime1">
              <a:rPr lang="en-US" smtClean="0"/>
              <a:t>4/14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629157" y="5177408"/>
            <a:ext cx="5660134" cy="228600"/>
          </a:xfrm>
        </p:spPr>
        <p:txBody>
          <a:bodyPr/>
          <a:lstStyle>
            <a:lvl1pPr algn="l"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L.J INSTITUTE OF COMPUTER APPLICA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04504" y="5177408"/>
            <a:ext cx="1958339" cy="228600"/>
          </a:xfrm>
        </p:spPr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34B7E4EF-A1BD-40F4-AB7B-04F084DD991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9732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2103120"/>
            <a:ext cx="4663440" cy="374904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61760" y="2103120"/>
            <a:ext cx="4663440" cy="374904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D893F3-F016-4C2A-8D2D-A155EAC100D4}" type="datetime1">
              <a:rPr lang="en-US" smtClean="0"/>
              <a:t>4/14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.J INSTITUTE OF COMPUTER APPLICATIO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B7E4EF-A1BD-40F4-AB7B-04F084DD991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05825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9848" y="2074334"/>
            <a:ext cx="4663440" cy="640080"/>
          </a:xfrm>
        </p:spPr>
        <p:txBody>
          <a:bodyPr anchor="ctr">
            <a:normAutofit/>
          </a:bodyPr>
          <a:lstStyle>
            <a:lvl1pPr marL="0" indent="0" algn="l">
              <a:spcBef>
                <a:spcPts val="0"/>
              </a:spcBef>
              <a:buNone/>
              <a:defRPr sz="1900" b="1" i="0">
                <a:solidFill>
                  <a:schemeClr val="tx1"/>
                </a:solidFill>
                <a:latin typeface="+mn-lt"/>
              </a:defRPr>
            </a:lvl1pPr>
            <a:lvl2pPr marL="457200" indent="0">
              <a:buNone/>
              <a:defRPr sz="18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9848" y="2792472"/>
            <a:ext cx="4663440" cy="3163825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58712" y="2074334"/>
            <a:ext cx="4663440" cy="640080"/>
          </a:xfrm>
        </p:spPr>
        <p:txBody>
          <a:bodyPr anchor="ctr">
            <a:normAutofit/>
          </a:bodyPr>
          <a:lstStyle>
            <a:lvl1pPr marL="0" indent="0" algn="l">
              <a:spcBef>
                <a:spcPts val="0"/>
              </a:spcBef>
              <a:buNone/>
              <a:defRPr sz="1900" b="1">
                <a:solidFill>
                  <a:schemeClr val="tx1"/>
                </a:solidFill>
              </a:defRPr>
            </a:lvl1pPr>
            <a:lvl2pPr marL="457200" indent="0">
              <a:buNone/>
              <a:defRPr sz="18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458712" y="2792471"/>
            <a:ext cx="4663440" cy="3164509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5C082D-1E2D-4F66-9F32-F31B1B2F440C}" type="datetime1">
              <a:rPr lang="en-US" smtClean="0"/>
              <a:t>4/14/20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.J INSTITUTE OF COMPUTER APPLICATION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B7E4EF-A1BD-40F4-AB7B-04F084DD991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07325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41FA33-1898-46A8-9915-52E46018BABE}" type="datetime1">
              <a:rPr lang="en-US" smtClean="0"/>
              <a:t>4/14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.J INSTITUTE OF COMPUTER APPLICA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B7E4EF-A1BD-40F4-AB7B-04F084DD991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5875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DE6D4-9734-495B-A6D4-7BB9F25EBCD0}" type="datetime1">
              <a:rPr lang="en-US" smtClean="0"/>
              <a:t>4/14/20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.J INSTITUTE OF COMPUTER APPLIC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B7E4EF-A1BD-40F4-AB7B-04F084DD991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53279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D5E1BBF9-8BEF-4353-BA68-30AAF9EBD8D8}"/>
              </a:ext>
            </a:extLst>
          </p:cNvPr>
          <p:cNvSpPr/>
          <p:nvPr/>
        </p:nvSpPr>
        <p:spPr>
          <a:xfrm>
            <a:off x="8119870" y="237744"/>
            <a:ext cx="3826596" cy="6382512"/>
          </a:xfrm>
          <a:prstGeom prst="rect">
            <a:avLst/>
          </a:prstGeom>
          <a:solidFill>
            <a:schemeClr val="bg1">
              <a:lumMod val="8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xmlns="" id="{5B941C21-2A5D-4912-AB06-1BB0C0EB6AE1}"/>
              </a:ext>
            </a:extLst>
          </p:cNvPr>
          <p:cNvSpPr/>
          <p:nvPr/>
        </p:nvSpPr>
        <p:spPr>
          <a:xfrm>
            <a:off x="8254660" y="374904"/>
            <a:ext cx="3557016" cy="6108192"/>
          </a:xfrm>
          <a:prstGeom prst="rect">
            <a:avLst/>
          </a:prstGeom>
          <a:noFill/>
          <a:ln w="6350" cap="sq">
            <a:solidFill>
              <a:schemeClr val="tx1">
                <a:lumMod val="75000"/>
                <a:lumOff val="25000"/>
              </a:schemeClr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8200" y="607392"/>
            <a:ext cx="3161963" cy="1645920"/>
          </a:xfrm>
        </p:spPr>
        <p:txBody>
          <a:bodyPr anchor="b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200" b="0" kern="1200" cap="none" spc="0" baseline="0" dirty="0">
                <a:solidFill>
                  <a:schemeClr val="tx1"/>
                </a:solidFill>
                <a:effectLst/>
                <a:latin typeface="+mj-lt"/>
                <a:ea typeface="+mn-ea"/>
                <a:cs typeface="+mn-cs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609600"/>
            <a:ext cx="6858000" cy="5334000"/>
          </a:xfrm>
        </p:spPr>
        <p:txBody>
          <a:bodyPr/>
          <a:lstStyle>
            <a:lvl1pPr>
              <a:defRPr sz="19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58200" y="2336800"/>
            <a:ext cx="3161963" cy="3606800"/>
          </a:xfrm>
        </p:spPr>
        <p:txBody>
          <a:bodyPr>
            <a:normAutofit/>
          </a:bodyPr>
          <a:lstStyle>
            <a:lvl1pPr marL="0" indent="0">
              <a:lnSpc>
                <a:spcPct val="110000"/>
              </a:lnSpc>
              <a:spcBef>
                <a:spcPts val="800"/>
              </a:spcBef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588000" y="6035040"/>
            <a:ext cx="1955800" cy="365760"/>
          </a:xfrm>
        </p:spPr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AC63FBB0-2E77-4272-9C81-37247F4B330B}" type="datetime1">
              <a:rPr lang="en-US" smtClean="0"/>
              <a:t>4/14/2022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685801" y="6035040"/>
            <a:ext cx="4584700" cy="36576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/>
              <a:t>L.J INSTITUTE OF COMPUTER APPLICATION</a:t>
            </a:r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0396728" y="6035040"/>
            <a:ext cx="1223435" cy="365760"/>
          </a:xfrm>
        </p:spPr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34B7E4EF-A1BD-40F4-AB7B-04F084DD991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21606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xmlns="" id="{E687CA98-D9C7-497F-A1DA-7D22F8753BCE}"/>
              </a:ext>
            </a:extLst>
          </p:cNvPr>
          <p:cNvSpPr/>
          <p:nvPr/>
        </p:nvSpPr>
        <p:spPr>
          <a:xfrm>
            <a:off x="8119870" y="237744"/>
            <a:ext cx="3826596" cy="6382512"/>
          </a:xfrm>
          <a:prstGeom prst="rect">
            <a:avLst/>
          </a:prstGeom>
          <a:solidFill>
            <a:schemeClr val="bg1">
              <a:lumMod val="8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28599" y="237744"/>
            <a:ext cx="7696201" cy="6382512"/>
          </a:xfr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662337" y="6035040"/>
            <a:ext cx="2071963" cy="365760"/>
          </a:xfrm>
        </p:spPr>
        <p:txBody>
          <a:bodyPr/>
          <a:lstStyle>
            <a:lvl1pPr>
              <a:defRPr b="1">
                <a:solidFill>
                  <a:srgbClr val="FFFFFF"/>
                </a:solidFill>
                <a:effectLst>
                  <a:outerShdw blurRad="19050" dist="635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fld id="{C2BF71BA-2E5B-4A13-94D1-283ADF92F2AC}" type="datetime1">
              <a:rPr lang="en-US" smtClean="0"/>
              <a:t>4/14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12648" y="6035040"/>
            <a:ext cx="4588002" cy="365760"/>
          </a:xfrm>
        </p:spPr>
        <p:txBody>
          <a:bodyPr/>
          <a:lstStyle>
            <a:lvl1pPr marL="0" algn="r" defTabSz="914400" rtl="0" eaLnBrk="1" latinLnBrk="0" hangingPunct="1">
              <a:defRPr lang="en-US" sz="1000" b="1" kern="1200" dirty="0">
                <a:solidFill>
                  <a:srgbClr val="FFFFFF"/>
                </a:solidFill>
                <a:effectLst>
                  <a:outerShdw blurRad="19050" dist="635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pPr algn="l"/>
            <a:r>
              <a:rPr lang="en-US"/>
              <a:t>L.J INSTITUTE OF COMPUTER APPLICATIO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396728" y="6035040"/>
            <a:ext cx="1225296" cy="365760"/>
          </a:xfrm>
        </p:spPr>
        <p:txBody>
          <a:bodyPr/>
          <a:lstStyle/>
          <a:p>
            <a:fld id="{34B7E4EF-A1BD-40F4-AB7B-04F084DD991D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F8B3D8CC-BB13-41A5-8F34-B8E84A4F9534}"/>
              </a:ext>
            </a:extLst>
          </p:cNvPr>
          <p:cNvSpPr/>
          <p:nvPr/>
        </p:nvSpPr>
        <p:spPr>
          <a:xfrm>
            <a:off x="8254660" y="374904"/>
            <a:ext cx="3557016" cy="6108192"/>
          </a:xfrm>
          <a:prstGeom prst="rect">
            <a:avLst/>
          </a:prstGeom>
          <a:noFill/>
          <a:ln w="6350" cap="sq">
            <a:solidFill>
              <a:schemeClr val="tx1">
                <a:lumMod val="75000"/>
                <a:lumOff val="25000"/>
              </a:schemeClr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77250" y="603504"/>
            <a:ext cx="3144774" cy="1645920"/>
          </a:xfrm>
        </p:spPr>
        <p:txBody>
          <a:bodyPr anchor="b">
            <a:noAutofit/>
          </a:bodyPr>
          <a:lstStyle>
            <a:lvl1pPr algn="l">
              <a:lnSpc>
                <a:spcPct val="100000"/>
              </a:lnSpc>
              <a:defRPr sz="3200" b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77250" y="2386584"/>
            <a:ext cx="3144774" cy="3511296"/>
          </a:xfrm>
        </p:spPr>
        <p:txBody>
          <a:bodyPr>
            <a:normAutofit/>
          </a:bodyPr>
          <a:lstStyle>
            <a:lvl1pPr marL="0" indent="0" algn="l">
              <a:lnSpc>
                <a:spcPct val="110000"/>
              </a:lnSpc>
              <a:spcBef>
                <a:spcPts val="800"/>
              </a:spcBef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991036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xmlns="" id="{1E94681D-2A4C-4A8D-B9B5-31D440D0328D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34696" y="237744"/>
            <a:ext cx="11722608" cy="6382512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6350" cap="flat" cmpd="sng" algn="ctr">
            <a:noFill/>
            <a:prstDash val="solid"/>
          </a:ln>
          <a:effectLst>
            <a:softEdge rad="0"/>
          </a:effectLst>
        </p:spPr>
      </p:sp>
      <p:sp>
        <p:nvSpPr>
          <p:cNvPr id="8" name="Rectangle 7"/>
          <p:cNvSpPr/>
          <p:nvPr/>
        </p:nvSpPr>
        <p:spPr>
          <a:xfrm>
            <a:off x="371856" y="374904"/>
            <a:ext cx="11448288" cy="6108192"/>
          </a:xfrm>
          <a:prstGeom prst="rect">
            <a:avLst/>
          </a:prstGeom>
          <a:noFill/>
          <a:ln w="6350" cap="sq" cmpd="sng" algn="ctr">
            <a:solidFill>
              <a:schemeClr val="tx1">
                <a:lumMod val="85000"/>
                <a:lumOff val="15000"/>
              </a:schemeClr>
            </a:solidFill>
            <a:prstDash val="solid"/>
            <a:miter lim="800000"/>
          </a:ln>
          <a:effectLst/>
        </p:spPr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6800" y="642594"/>
            <a:ext cx="10058400" cy="1371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2103120"/>
            <a:ext cx="10058400" cy="38496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56794" y="6035040"/>
            <a:ext cx="2893045" cy="3657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593488CE-264A-4C1B-9DC7-3A75C9FBDD34}" type="datetime1">
              <a:rPr lang="en-US" smtClean="0"/>
              <a:t>4/14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66800" y="6035040"/>
            <a:ext cx="5816600" cy="3657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8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L.J INSTITUTE OF COMPUTER APPLICA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87000" y="6035040"/>
            <a:ext cx="838200" cy="3657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34B7E4EF-A1BD-40F4-AB7B-04F084DD991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0901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lang="en-US" sz="4000" i="0" kern="1200" cap="none" spc="0" baseline="0" dirty="0"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n-ea"/>
          <a:cs typeface="+mn-cs"/>
        </a:defRPr>
      </a:lvl1pPr>
    </p:titleStyle>
    <p:bodyStyle>
      <a:lvl1pPr marL="182880" indent="-182880" algn="l" defTabSz="914400" rtl="0" eaLnBrk="1" latinLnBrk="0" hangingPunct="1">
        <a:lnSpc>
          <a:spcPct val="110000"/>
        </a:lnSpc>
        <a:spcBef>
          <a:spcPts val="900"/>
        </a:spcBef>
        <a:spcAft>
          <a:spcPts val="0"/>
        </a:spcAft>
        <a:buClr>
          <a:schemeClr val="tx1">
            <a:lumMod val="85000"/>
            <a:lumOff val="15000"/>
          </a:schemeClr>
        </a:buClr>
        <a:buFont typeface="Garamond" pitchFamily="18" charset="0"/>
        <a:buChar char="◦"/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100000"/>
        </a:lnSpc>
        <a:spcBef>
          <a:spcPts val="500"/>
        </a:spcBef>
        <a:buClr>
          <a:schemeClr val="tx1">
            <a:lumMod val="85000"/>
            <a:lumOff val="15000"/>
          </a:schemeClr>
        </a:buClr>
        <a:buFont typeface="Garamond" pitchFamily="18" charset="0"/>
        <a:buChar char="◦"/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100000"/>
        </a:lnSpc>
        <a:spcBef>
          <a:spcPts val="500"/>
        </a:spcBef>
        <a:buClr>
          <a:schemeClr val="tx1">
            <a:lumMod val="85000"/>
            <a:lumOff val="15000"/>
          </a:schemeClr>
        </a:buClr>
        <a:buFont typeface="Garamond" pitchFamily="18" charset="0"/>
        <a:buChar char="◦"/>
        <a:defRPr sz="12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100000"/>
        </a:lnSpc>
        <a:spcBef>
          <a:spcPts val="500"/>
        </a:spcBef>
        <a:buClr>
          <a:schemeClr val="tx1">
            <a:lumMod val="85000"/>
            <a:lumOff val="15000"/>
          </a:schemeClr>
        </a:buClr>
        <a:buFont typeface="Garamond" pitchFamily="18" charset="0"/>
        <a:buChar char="◦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100000"/>
        </a:lnSpc>
        <a:spcBef>
          <a:spcPts val="500"/>
        </a:spcBef>
        <a:buClr>
          <a:schemeClr val="tx1">
            <a:lumMod val="85000"/>
            <a:lumOff val="15000"/>
          </a:schemeClr>
        </a:buClr>
        <a:buFont typeface="Garamond" pitchFamily="18" charset="0"/>
        <a:buChar char="◦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100000"/>
        </a:lnSpc>
        <a:spcBef>
          <a:spcPts val="500"/>
        </a:spcBef>
        <a:buClr>
          <a:schemeClr val="tx1">
            <a:lumMod val="85000"/>
            <a:lumOff val="15000"/>
          </a:schemeClr>
        </a:buClr>
        <a:buFont typeface="Garamond" pitchFamily="18" charset="0"/>
        <a:buChar char="◦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100000"/>
        </a:lnSpc>
        <a:spcBef>
          <a:spcPts val="500"/>
        </a:spcBef>
        <a:buClr>
          <a:schemeClr val="tx1">
            <a:lumMod val="85000"/>
            <a:lumOff val="15000"/>
          </a:schemeClr>
        </a:buClr>
        <a:buFont typeface="Garamond" pitchFamily="18" charset="0"/>
        <a:buChar char="◦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100000"/>
        </a:lnSpc>
        <a:spcBef>
          <a:spcPts val="500"/>
        </a:spcBef>
        <a:buClr>
          <a:schemeClr val="tx1">
            <a:lumMod val="85000"/>
            <a:lumOff val="15000"/>
          </a:schemeClr>
        </a:buClr>
        <a:buFont typeface="Garamond" pitchFamily="18" charset="0"/>
        <a:buChar char="◦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100000"/>
        </a:lnSpc>
        <a:spcBef>
          <a:spcPts val="500"/>
        </a:spcBef>
        <a:buClr>
          <a:schemeClr val="tx1">
            <a:lumMod val="85000"/>
            <a:lumOff val="15000"/>
          </a:schemeClr>
        </a:buClr>
        <a:buFont typeface="Garamond" pitchFamily="18" charset="0"/>
        <a:buChar char="◦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1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notesSlide" Target="../notesSlides/notesSlide2.xml"/><Relationship Id="rId7" Type="http://schemas.openxmlformats.org/officeDocument/2006/relationships/diagramColors" Target="../diagrams/colors1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flower illustrations">
            <a:extLst>
              <a:ext uri="{FF2B5EF4-FFF2-40B4-BE49-F238E27FC236}">
                <a16:creationId xmlns:a16="http://schemas.microsoft.com/office/drawing/2014/main" xmlns="" id="{46768272-0F6A-4E58-A45C-F10D015D8952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" y="-839"/>
            <a:ext cx="12191980" cy="6858000"/>
          </a:xfrm>
          <a:prstGeom prst="rect">
            <a:avLst/>
          </a:prstGeom>
        </p:spPr>
      </p:pic>
      <p:sp useBgFill="1">
        <p:nvSpPr>
          <p:cNvPr id="73" name="Rectangle 72">
            <a:extLst>
              <a:ext uri="{FF2B5EF4-FFF2-40B4-BE49-F238E27FC236}">
                <a16:creationId xmlns:a16="http://schemas.microsoft.com/office/drawing/2014/main" xmlns="" id="{BF9FFE17-DE95-4821-ACC1-B90C95449294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xmlns="" val="1"/>
              </p:ext>
            </p:extLst>
          </p:nvPr>
        </p:nvSpPr>
        <p:spPr>
          <a:xfrm>
            <a:off x="1307870" y="1267730"/>
            <a:ext cx="9576262" cy="4307950"/>
          </a:xfrm>
          <a:prstGeom prst="rect">
            <a:avLst/>
          </a:prstGeom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xmlns="" id="{03CF76AF-FF72-4430-A772-05840329020B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xmlns="" val="1"/>
              </p:ext>
            </p:extLst>
          </p:nvPr>
        </p:nvSpPr>
        <p:spPr>
          <a:xfrm>
            <a:off x="1447801" y="1411615"/>
            <a:ext cx="9296400" cy="4034770"/>
          </a:xfrm>
          <a:prstGeom prst="rect">
            <a:avLst/>
          </a:prstGeom>
          <a:noFill/>
          <a:ln w="6350" cap="sq" cmpd="sng" algn="ctr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ffectLst/>
        </p:spPr>
      </p:sp>
      <p:sp>
        <p:nvSpPr>
          <p:cNvPr id="2" name="Title 1">
            <a:extLst>
              <a:ext uri="{FF2B5EF4-FFF2-40B4-BE49-F238E27FC236}">
                <a16:creationId xmlns:a16="http://schemas.microsoft.com/office/drawing/2014/main" xmlns="" id="{18C3B467-088C-4F3D-A9A7-105C4E1E20C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71132" y="2091263"/>
            <a:ext cx="8649738" cy="2590800"/>
          </a:xfrm>
        </p:spPr>
        <p:txBody>
          <a:bodyPr>
            <a:normAutofit/>
          </a:bodyPr>
          <a:lstStyle/>
          <a:p>
            <a:r>
              <a:rPr lang="en-US" dirty="0"/>
              <a:t>My Show</a:t>
            </a:r>
            <a:endParaRPr lang="en-US" sz="68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C8722DDC-8EEE-4A06-8DFE-B44871EAA2C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771130" y="4682062"/>
            <a:ext cx="8652788" cy="457201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en-US" sz="1800" dirty="0" smtClean="0"/>
              <a:t>Movie Booking </a:t>
            </a:r>
            <a:r>
              <a:rPr lang="en-US" sz="1800" dirty="0"/>
              <a:t>sy</a:t>
            </a:r>
            <a:r>
              <a:rPr lang="en-US" dirty="0"/>
              <a:t>stem</a:t>
            </a:r>
            <a:endParaRPr lang="en-US" sz="1800" dirty="0"/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xmlns="" id="{0B1C8180-2FDD-4202-8C45-4057CB1AB26F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xmlns="" val="1"/>
              </p:ext>
            </p:extLst>
          </p:nvPr>
        </p:nvSpPr>
        <p:spPr>
          <a:xfrm>
            <a:off x="5135880" y="1267730"/>
            <a:ext cx="1920240" cy="731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79" name="Straight Connector 78">
            <a:extLst>
              <a:ext uri="{FF2B5EF4-FFF2-40B4-BE49-F238E27FC236}">
                <a16:creationId xmlns:a16="http://schemas.microsoft.com/office/drawing/2014/main" xmlns="" id="{D6E86CC6-13EA-4A88-86AD-CF27BF52CC95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xmlns="" val="1"/>
              </p:ext>
            </p:extLst>
          </p:nvPr>
        </p:nvCxnSpPr>
        <p:spPr>
          <a:xfrm>
            <a:off x="5250180" y="1267730"/>
            <a:ext cx="0" cy="64008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>
            <a:extLst>
              <a:ext uri="{FF2B5EF4-FFF2-40B4-BE49-F238E27FC236}">
                <a16:creationId xmlns:a16="http://schemas.microsoft.com/office/drawing/2014/main" xmlns="" id="{3F80B441-4F7D-4B40-8A13-FED03A1F3A16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xmlns="" val="1"/>
              </p:ext>
            </p:extLst>
          </p:nvPr>
        </p:nvCxnSpPr>
        <p:spPr>
          <a:xfrm>
            <a:off x="6941820" y="1267730"/>
            <a:ext cx="0" cy="64008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>
            <a:extLst>
              <a:ext uri="{FF2B5EF4-FFF2-40B4-BE49-F238E27FC236}">
                <a16:creationId xmlns:a16="http://schemas.microsoft.com/office/drawing/2014/main" xmlns="" id="{70C7FD1A-44B1-4E4C-B0C9-A8103DCCDCC2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xmlns="" val="1"/>
              </p:ext>
            </p:extLst>
          </p:nvPr>
        </p:nvCxnSpPr>
        <p:spPr>
          <a:xfrm>
            <a:off x="5250180" y="1913025"/>
            <a:ext cx="1691640" cy="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FB49874F-6974-41C0-9A32-DD17BAC86B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.J INSTITUTE OF COMPUTER APPLICATION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07296" y="1532906"/>
            <a:ext cx="963168" cy="963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28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59FE1AE5-4018-4F4D-8D81-C1EBEADFC5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6046" y="585944"/>
            <a:ext cx="10058400" cy="5249359"/>
          </a:xfrm>
        </p:spPr>
        <p:txBody>
          <a:bodyPr/>
          <a:lstStyle/>
          <a:p>
            <a:pPr marL="0" indent="0">
              <a:buNone/>
            </a:pPr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3. Actor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dirty="0"/>
              <a:t>	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pPr marL="0" indent="0" algn="just">
              <a:buNone/>
            </a:pPr>
            <a:r>
              <a:rPr lang="en-US" dirty="0"/>
              <a:t>                     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C864ACA0-D7F0-4209-969C-32307228C5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.J INSTITUTE OF COMPUTER APPLICATION</a:t>
            </a:r>
            <a:endParaRPr lang="en-US" dirty="0"/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xmlns="" id="{E44EC0C5-2DF9-461C-9606-AD01B9CEFD5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3000588"/>
              </p:ext>
            </p:extLst>
          </p:nvPr>
        </p:nvGraphicFramePr>
        <p:xfrm>
          <a:off x="1310562" y="1666304"/>
          <a:ext cx="8128000" cy="2053756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2D5ABB26-0587-4C30-8999-92F81FD0307C}</a:tableStyleId>
              </a:tblPr>
              <a:tblGrid>
                <a:gridCol w="1625600">
                  <a:extLst>
                    <a:ext uri="{9D8B030D-6E8A-4147-A177-3AD203B41FA5}">
                      <a16:colId xmlns:a16="http://schemas.microsoft.com/office/drawing/2014/main" xmlns="" val="949369515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xmlns="" val="3838009846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xmlns="" val="4142016176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xmlns="" val="3181550013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xmlns="" val="266207060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/>
                        <a:t>sr_no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/>
                        <a:t>field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/>
                        <a:t>data type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/>
                        <a:t>constraint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/>
                        <a:t>Description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6697641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bigint(20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Primary Key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a</a:t>
                      </a:r>
                      <a:r>
                        <a:rPr lang="en-US" sz="1100" u="none" strike="noStrike" dirty="0" smtClean="0"/>
                        <a:t>ctore_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6237922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nam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varchar(255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Not Nul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 smtClean="0"/>
                        <a:t>actor_nam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9561422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3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imag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varchar(255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Not Nul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actor_imag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972108356"/>
                  </a:ext>
                </a:extLst>
              </a:tr>
              <a:tr h="28519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4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bi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varchar(255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Not Nul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actor_bi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11185713"/>
                  </a:ext>
                </a:extLst>
              </a:tr>
              <a:tr h="28519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5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birth_dat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 smtClean="0"/>
                        <a:t>dat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 smtClean="0"/>
                        <a:t>Not Nul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smtClean="0">
                          <a:solidFill>
                            <a:schemeClr val="tx1"/>
                          </a:solidFill>
                          <a:latin typeface="+mn-lt"/>
                        </a:rPr>
                        <a:t>actor_birthdat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3888" y="508778"/>
            <a:ext cx="1109472" cy="1109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5997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59FE1AE5-4018-4F4D-8D81-C1EBEADFC5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6046" y="585944"/>
            <a:ext cx="10058400" cy="5249359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4. Cast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pPr marL="0" indent="0" algn="just">
              <a:buNone/>
            </a:pPr>
            <a:r>
              <a:rPr lang="en-US" dirty="0"/>
              <a:t>                     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C864ACA0-D7F0-4209-969C-32307228C5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.J INSTITUTE OF COMPUTER APPLICATION</a:t>
            </a:r>
            <a:endParaRPr lang="en-US" dirty="0"/>
          </a:p>
        </p:txBody>
      </p:sp>
      <p:graphicFrame>
        <p:nvGraphicFramePr>
          <p:cNvPr id="6" name="Table 6">
            <a:extLst>
              <a:ext uri="{FF2B5EF4-FFF2-40B4-BE49-F238E27FC236}">
                <a16:creationId xmlns:a16="http://schemas.microsoft.com/office/drawing/2014/main" xmlns="" id="{61BAD80B-403C-4828-AD6C-99DFFB062B0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4443923"/>
              </p:ext>
            </p:extLst>
          </p:nvPr>
        </p:nvGraphicFramePr>
        <p:xfrm>
          <a:off x="1127682" y="1618250"/>
          <a:ext cx="8128000" cy="18542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2D5ABB26-0587-4C30-8999-92F81FD0307C}</a:tableStyleId>
              </a:tblPr>
              <a:tblGrid>
                <a:gridCol w="1625600">
                  <a:extLst>
                    <a:ext uri="{9D8B030D-6E8A-4147-A177-3AD203B41FA5}">
                      <a16:colId xmlns:a16="http://schemas.microsoft.com/office/drawing/2014/main" xmlns="" val="1599893431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xmlns="" val="4171781922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xmlns="" val="422964224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xmlns="" val="146009556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xmlns="" val="198362411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r_no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iel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ata typ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straint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scriptio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23971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igint(20)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imary Key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ast_i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6011687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ovie_i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igint(20)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oreign Key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ovie_i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5013120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ctore_i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igint(20)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oreign Key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ctore_i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6144923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ol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(255)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ot Null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ast_rol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747014333"/>
                  </a:ext>
                </a:extLst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3888" y="508778"/>
            <a:ext cx="1109472" cy="1109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7225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59FE1AE5-4018-4F4D-8D81-C1EBEADFC5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6046" y="585944"/>
            <a:ext cx="10058400" cy="5249359"/>
          </a:xfrm>
        </p:spPr>
        <p:txBody>
          <a:bodyPr/>
          <a:lstStyle/>
          <a:p>
            <a:pPr marL="0" indent="0">
              <a:buNone/>
            </a:pPr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5. Cities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pPr marL="0" indent="0" algn="just">
              <a:buNone/>
            </a:pPr>
            <a:r>
              <a:rPr lang="en-US" dirty="0"/>
              <a:t>                     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C864ACA0-D7F0-4209-969C-32307228C5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.J INSTITUTE OF COMPUTER APPLICATION</a:t>
            </a:r>
            <a:endParaRPr lang="en-US" dirty="0"/>
          </a:p>
        </p:txBody>
      </p:sp>
      <p:graphicFrame>
        <p:nvGraphicFramePr>
          <p:cNvPr id="6" name="Table 6">
            <a:extLst>
              <a:ext uri="{FF2B5EF4-FFF2-40B4-BE49-F238E27FC236}">
                <a16:creationId xmlns:a16="http://schemas.microsoft.com/office/drawing/2014/main" xmlns="" id="{61BAD80B-403C-4828-AD6C-99DFFB062B0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5353113"/>
              </p:ext>
            </p:extLst>
          </p:nvPr>
        </p:nvGraphicFramePr>
        <p:xfrm>
          <a:off x="1127682" y="1618250"/>
          <a:ext cx="8128000" cy="111252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2D5ABB26-0587-4C30-8999-92F81FD0307C}</a:tableStyleId>
              </a:tblPr>
              <a:tblGrid>
                <a:gridCol w="1625600">
                  <a:extLst>
                    <a:ext uri="{9D8B030D-6E8A-4147-A177-3AD203B41FA5}">
                      <a16:colId xmlns:a16="http://schemas.microsoft.com/office/drawing/2014/main" xmlns="" val="1599893431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xmlns="" val="4171781922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xmlns="" val="422964224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xmlns="" val="146009556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xmlns="" val="198362411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r_no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iel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ata typ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straint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scriptio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23971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igint(20)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imary Key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ity_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6011687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ity_nam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Varchar(255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ot</a:t>
                      </a:r>
                      <a:r>
                        <a:rPr lang="en-US" sz="11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Nul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ity_nam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501312045"/>
                  </a:ext>
                </a:extLst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3888" y="508778"/>
            <a:ext cx="1109472" cy="1109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5952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59FE1AE5-4018-4F4D-8D81-C1EBEADFC5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6046" y="585944"/>
            <a:ext cx="10058400" cy="5249359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6. Theater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pPr marL="0" indent="0" algn="just">
              <a:buNone/>
            </a:pPr>
            <a:r>
              <a:rPr lang="en-US" dirty="0"/>
              <a:t>                     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C864ACA0-D7F0-4209-969C-32307228C5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.J INSTITUTE OF COMPUTER APPLICATION</a:t>
            </a:r>
            <a:endParaRPr lang="en-US" dirty="0"/>
          </a:p>
        </p:txBody>
      </p:sp>
      <p:graphicFrame>
        <p:nvGraphicFramePr>
          <p:cNvPr id="6" name="Table 6">
            <a:extLst>
              <a:ext uri="{FF2B5EF4-FFF2-40B4-BE49-F238E27FC236}">
                <a16:creationId xmlns:a16="http://schemas.microsoft.com/office/drawing/2014/main" xmlns="" id="{61BAD80B-403C-4828-AD6C-99DFFB062B0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1525502"/>
              </p:ext>
            </p:extLst>
          </p:nvPr>
        </p:nvGraphicFramePr>
        <p:xfrm>
          <a:off x="1127682" y="1685306"/>
          <a:ext cx="8128000" cy="18542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2D5ABB26-0587-4C30-8999-92F81FD0307C}</a:tableStyleId>
              </a:tblPr>
              <a:tblGrid>
                <a:gridCol w="1625600">
                  <a:extLst>
                    <a:ext uri="{9D8B030D-6E8A-4147-A177-3AD203B41FA5}">
                      <a16:colId xmlns:a16="http://schemas.microsoft.com/office/drawing/2014/main" xmlns="" val="1599893431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xmlns="" val="4171781922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xmlns="" val="422964224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xmlns="" val="146009556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xmlns="" val="198362411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r_no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iel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ata typ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straint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scriptio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23971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igint(20)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imary Key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theater_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6011687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ity_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igint(20)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oreign Key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ity_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5013120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theater_nam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varchar(255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ot Nul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Theater_nam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6144923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seats_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varchar(255)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ot Null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Seats_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747014333"/>
                  </a:ext>
                </a:extLst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3888" y="508778"/>
            <a:ext cx="1109472" cy="1109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3234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59FE1AE5-4018-4F4D-8D81-C1EBEADFC5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6046" y="585944"/>
            <a:ext cx="10058400" cy="5249359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7. Seats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pPr marL="0" indent="0" algn="just">
              <a:buNone/>
            </a:pPr>
            <a:r>
              <a:rPr lang="en-US" dirty="0"/>
              <a:t>                     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C864ACA0-D7F0-4209-969C-32307228C5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.J INSTITUTE OF COMPUTER APPLICATION</a:t>
            </a:r>
            <a:endParaRPr lang="en-US" dirty="0"/>
          </a:p>
        </p:txBody>
      </p:sp>
      <p:graphicFrame>
        <p:nvGraphicFramePr>
          <p:cNvPr id="6" name="Table 6">
            <a:extLst>
              <a:ext uri="{FF2B5EF4-FFF2-40B4-BE49-F238E27FC236}">
                <a16:creationId xmlns:a16="http://schemas.microsoft.com/office/drawing/2014/main" xmlns="" id="{61BAD80B-403C-4828-AD6C-99DFFB062B0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7195643"/>
              </p:ext>
            </p:extLst>
          </p:nvPr>
        </p:nvGraphicFramePr>
        <p:xfrm>
          <a:off x="1127682" y="1685306"/>
          <a:ext cx="8128000" cy="18542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2D5ABB26-0587-4C30-8999-92F81FD0307C}</a:tableStyleId>
              </a:tblPr>
              <a:tblGrid>
                <a:gridCol w="1625600">
                  <a:extLst>
                    <a:ext uri="{9D8B030D-6E8A-4147-A177-3AD203B41FA5}">
                      <a16:colId xmlns:a16="http://schemas.microsoft.com/office/drawing/2014/main" xmlns="" val="1599893431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xmlns="" val="4171781922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xmlns="" val="422964224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xmlns="" val="146009556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xmlns="" val="198362411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r_no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iel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ata typ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straint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scriptio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23971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igint(20)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imary Key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seats_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6011687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theater_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igint(20)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oreign Key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theater_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5013120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row_numbe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varchar(255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ot Nul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row_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6144923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seat_numbe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varchar(255)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ot Null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seats_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747014333"/>
                  </a:ext>
                </a:extLst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3888" y="508778"/>
            <a:ext cx="1109472" cy="1109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6486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59FE1AE5-4018-4F4D-8D81-C1EBEADFC5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6046" y="585944"/>
            <a:ext cx="10058400" cy="5249359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pPr marL="0" indent="0" algn="just">
              <a:buNone/>
            </a:pPr>
            <a:r>
              <a:rPr lang="en-US" dirty="0"/>
              <a:t>                     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C864ACA0-D7F0-4209-969C-32307228C5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.J INSTITUTE OF COMPUTER APPLICATION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3888" y="508778"/>
            <a:ext cx="1109472" cy="1109472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xmlns="" id="{EF8CF936-176B-43E1-8925-318B463E80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2346960" y="246650"/>
            <a:ext cx="10058400" cy="1371600"/>
          </a:xfrm>
        </p:spPr>
        <p:txBody>
          <a:bodyPr/>
          <a:lstStyle/>
          <a:p>
            <a:pPr algn="ctr"/>
            <a:r>
              <a:rPr lang="en-US" sz="3600" b="1" dirty="0" smtClean="0"/>
              <a:t>6. Use case </a:t>
            </a:r>
            <a:endParaRPr lang="en-US" b="1" dirty="0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" name="Rectangle 1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8535539"/>
              </p:ext>
            </p:extLst>
          </p:nvPr>
        </p:nvGraphicFramePr>
        <p:xfrm>
          <a:off x="4029456" y="601768"/>
          <a:ext cx="5216970" cy="5792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4" imgW="8480954" imgH="9418226" progId="Visio.Drawing.15">
                  <p:embed/>
                </p:oleObj>
              </mc:Choice>
              <mc:Fallback>
                <p:oleObj name="Visio" r:id="rId4" imgW="8480954" imgH="9418226" progId="Visio.Drawing.15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9456" y="601768"/>
                        <a:ext cx="5216970" cy="57929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4701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2" descr="SmartArt graphic">
            <a:extLst>
              <a:ext uri="{FF2B5EF4-FFF2-40B4-BE49-F238E27FC236}">
                <a16:creationId xmlns:a16="http://schemas.microsoft.com/office/drawing/2014/main" xmlns="" id="{59F5A1AC-D08D-42AE-B94A-1CAFB517D846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49590158"/>
              </p:ext>
            </p:extLst>
          </p:nvPr>
        </p:nvGraphicFramePr>
        <p:xfrm>
          <a:off x="1066800" y="1290795"/>
          <a:ext cx="10058400" cy="37860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xmlns="" id="{4932BF51-7FBF-4DC5-BF81-A303F6C99A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.J INSTITUTE OF COMPUTER APPLI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2257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F8CF936-176B-43E1-8925-318B463E80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eveloper information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780036E-4A80-4FF7-A203-B5AB2CFD27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Miss</a:t>
            </a:r>
            <a:r>
              <a:rPr lang="en-US" dirty="0"/>
              <a:t>. Neha Agrawal (E.N:- 2020004500210004)</a:t>
            </a:r>
          </a:p>
          <a:p>
            <a:r>
              <a:rPr lang="en-US" b="1" dirty="0"/>
              <a:t>Miss</a:t>
            </a:r>
            <a:r>
              <a:rPr lang="en-US" dirty="0"/>
              <a:t>. Tisha Sadariya (E.N:- 2020004500210052)</a:t>
            </a:r>
          </a:p>
          <a:p>
            <a:r>
              <a:rPr lang="en-US" b="1" dirty="0"/>
              <a:t>Mr</a:t>
            </a:r>
            <a:r>
              <a:rPr lang="en-US" dirty="0"/>
              <a:t>.  Vraj Parikh (E.N:- 2020004500210037)</a:t>
            </a:r>
          </a:p>
          <a:p>
            <a:endParaRPr lang="en-US" dirty="0"/>
          </a:p>
          <a:p>
            <a:endParaRPr lang="en-US" dirty="0"/>
          </a:p>
          <a:p>
            <a:r>
              <a:rPr lang="en-US" sz="2000" b="1" u="sng" dirty="0"/>
              <a:t>Internal Guide</a:t>
            </a:r>
            <a:r>
              <a:rPr lang="en-US" dirty="0"/>
              <a:t>:- Prof. </a:t>
            </a:r>
            <a:r>
              <a:rPr lang="en-US" dirty="0" smtClean="0"/>
              <a:t>Aafrin Julaya 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6F41245C-ABCD-4258-9C92-542032DADB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.J INSTITUTE OF COMPUTER APPLICATION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3888" y="508778"/>
            <a:ext cx="1109472" cy="1109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8236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F8CF936-176B-43E1-8925-318B463E80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b="1" dirty="0" smtClean="0"/>
              <a:t>1.Introduction</a:t>
            </a:r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780036E-4A80-4FF7-A203-B5AB2CFD27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Courier New" pitchFamily="49" charset="0"/>
              <a:buChar char="o"/>
            </a:pP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My Show 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is a website for Online Ticket Booking for Movies.</a:t>
            </a:r>
          </a:p>
          <a:p>
            <a:pPr algn="just">
              <a:buFont typeface="Courier New" pitchFamily="49" charset="0"/>
              <a:buChar char="o"/>
            </a:pP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 This is an online website on which user as well as theater owner (admin) register themselves and use this site. </a:t>
            </a:r>
          </a:p>
          <a:p>
            <a:pPr algn="just">
              <a:buFont typeface="Courier New" pitchFamily="49" charset="0"/>
              <a:buChar char="o"/>
            </a:pP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 Theater owner use this website for add/update and delete movies and search for particular location of  theater. </a:t>
            </a:r>
          </a:p>
          <a:p>
            <a:pPr algn="just">
              <a:buFont typeface="Courier New" pitchFamily="49" charset="0"/>
              <a:buChar char="o"/>
            </a:pP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 User book ticket for particular movie and search movie as well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as 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choose movie to particular location.</a:t>
            </a:r>
          </a:p>
          <a:p>
            <a:pPr algn="just">
              <a:buFont typeface="Courier New" pitchFamily="49" charset="0"/>
              <a:buChar char="o"/>
            </a:pP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 The goal of this system is to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provide easy way to book Movie Ticket.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6F41245C-ABCD-4258-9C92-542032DADB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.J INSTITUTE OF COMPUTER APPLICATION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3888" y="508778"/>
            <a:ext cx="1109472" cy="1109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3475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F8CF936-176B-43E1-8925-318B463E80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b="1" dirty="0"/>
              <a:t>2</a:t>
            </a:r>
            <a:r>
              <a:rPr lang="en-US" sz="3600" b="1" dirty="0" smtClean="0"/>
              <a:t>.Existing System</a:t>
            </a:r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780036E-4A80-4FF7-A203-B5AB2CFD27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6F41245C-ABCD-4258-9C92-542032DADB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.J INSTITUTE OF COMPUTER APPLICATION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3888" y="508778"/>
            <a:ext cx="1109472" cy="1109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5873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F8CF936-176B-43E1-8925-318B463E80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b="1" dirty="0" smtClean="0"/>
              <a:t>3.Proposed system</a:t>
            </a:r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780036E-4A80-4FF7-A203-B5AB2CFD27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Courier New" pitchFamily="49" charset="0"/>
              <a:buChar char="o"/>
            </a:pP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 The main purpose of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My show 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project is to provide an automated system of buying movie ticket.</a:t>
            </a:r>
          </a:p>
          <a:p>
            <a:pPr algn="just">
              <a:buFont typeface="Courier New" pitchFamily="49" charset="0"/>
              <a:buChar char="o"/>
            </a:pP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 Admin has full control over all modules of this application. Admin can add new movie details and poster.</a:t>
            </a:r>
          </a:p>
          <a:p>
            <a:pPr algn="just">
              <a:buFont typeface="Courier New" pitchFamily="49" charset="0"/>
              <a:buChar char="o"/>
            </a:pP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Customers 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can view Movie Details and book ticket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on their 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desired choice.</a:t>
            </a:r>
          </a:p>
          <a:p>
            <a:pPr algn="just">
              <a:buFont typeface="Courier New" pitchFamily="49" charset="0"/>
              <a:buChar char="o"/>
            </a:pP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 Customers should register themselves on the web portal for buying ticket</a:t>
            </a:r>
            <a:r>
              <a:rPr lang="en-US" sz="1600" dirty="0" smtClean="0"/>
              <a:t>.</a:t>
            </a:r>
          </a:p>
          <a:p>
            <a:pPr algn="just">
              <a:buFont typeface="Courier New" pitchFamily="49" charset="0"/>
              <a:buChar char="o"/>
            </a:pP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This system provide offers which make by admin for users.</a:t>
            </a:r>
          </a:p>
          <a:p>
            <a:pPr marL="0" indent="0" algn="just">
              <a:buNone/>
            </a:pPr>
            <a:endParaRPr lang="en-US" sz="16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6F41245C-ABCD-4258-9C92-542032DADB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.J INSTITUTE OF COMPUTER APPLICATION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3888" y="508778"/>
            <a:ext cx="1109472" cy="1109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8136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CE40E8C-1FDD-4B5C-AA62-52E386DD6F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642594"/>
            <a:ext cx="10058400" cy="1371600"/>
          </a:xfrm>
        </p:spPr>
        <p:txBody>
          <a:bodyPr/>
          <a:lstStyle/>
          <a:p>
            <a:pPr algn="ctr"/>
            <a:r>
              <a:rPr lang="en-US" dirty="0" smtClean="0"/>
              <a:t>4.Targeted User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4A490555-10E2-4F7B-B6A0-790EDFE3F9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54608" y="1901952"/>
            <a:ext cx="10058400" cy="3849624"/>
          </a:xfrm>
        </p:spPr>
        <p:txBody>
          <a:bodyPr/>
          <a:lstStyle/>
          <a:p>
            <a:pPr marL="0" indent="0" algn="ctr">
              <a:buNone/>
            </a:pPr>
            <a:endParaRPr lang="en-US" sz="1600" dirty="0"/>
          </a:p>
          <a:p>
            <a:pPr marL="342900" indent="-342900">
              <a:buFont typeface="+mj-lt"/>
              <a:buAutoNum type="arabicPeriod"/>
            </a:pPr>
            <a:r>
              <a:rPr lang="en-US" b="1" dirty="0" smtClean="0"/>
              <a:t>Admin :</a:t>
            </a:r>
            <a:endParaRPr lang="en-US" b="1" dirty="0"/>
          </a:p>
          <a:p>
            <a:pPr marL="914400" lvl="1" indent="-457200" algn="just">
              <a:buFont typeface="Courier New" pitchFamily="49" charset="0"/>
              <a:buChar char="o"/>
            </a:pPr>
            <a:r>
              <a:rPr lang="en-US" sz="1400" dirty="0"/>
              <a:t>Admin can Login a System</a:t>
            </a:r>
          </a:p>
          <a:p>
            <a:pPr marL="914400" lvl="1" indent="-457200" algn="just">
              <a:buFont typeface="Courier New" pitchFamily="49" charset="0"/>
              <a:buChar char="o"/>
            </a:pPr>
            <a:r>
              <a:rPr lang="en-US" sz="1400" dirty="0"/>
              <a:t>Admin can add/update/delete movie details</a:t>
            </a:r>
          </a:p>
          <a:p>
            <a:pPr marL="914400" lvl="1" indent="-457200" algn="just">
              <a:buFont typeface="Courier New" pitchFamily="49" charset="0"/>
              <a:buChar char="o"/>
            </a:pPr>
            <a:r>
              <a:rPr lang="en-US" sz="1400" dirty="0"/>
              <a:t>Add city and theater</a:t>
            </a:r>
          </a:p>
          <a:p>
            <a:pPr marL="914400" lvl="1" indent="-457200" algn="just">
              <a:buFont typeface="Courier New" pitchFamily="49" charset="0"/>
              <a:buChar char="o"/>
            </a:pPr>
            <a:r>
              <a:rPr lang="en-US" sz="1400" dirty="0"/>
              <a:t>Admin also add particular theater sets</a:t>
            </a:r>
            <a:r>
              <a:rPr lang="en-US" sz="1600" dirty="0"/>
              <a:t>.</a:t>
            </a:r>
          </a:p>
          <a:p>
            <a:pPr marL="274320" lvl="1" indent="0">
              <a:buNone/>
            </a:pPr>
            <a:endParaRPr lang="en-US" b="1" dirty="0"/>
          </a:p>
          <a:p>
            <a:pPr marL="342900" indent="-342900">
              <a:buFont typeface="+mj-lt"/>
              <a:buAutoNum type="arabicPeriod"/>
            </a:pPr>
            <a:r>
              <a:rPr lang="en-US" b="1" dirty="0"/>
              <a:t>User </a:t>
            </a:r>
            <a:r>
              <a:rPr lang="en-US" b="1" dirty="0" smtClean="0"/>
              <a:t>:</a:t>
            </a:r>
            <a:endParaRPr lang="en-US" b="1" dirty="0"/>
          </a:p>
          <a:p>
            <a:pPr marL="914400" lvl="1" indent="-457200" algn="just">
              <a:buFont typeface="Courier New" pitchFamily="49" charset="0"/>
              <a:buChar char="o"/>
            </a:pPr>
            <a:r>
              <a:rPr lang="en-US" sz="1400" dirty="0"/>
              <a:t>User Can Register and Login a System.</a:t>
            </a:r>
          </a:p>
          <a:p>
            <a:pPr marL="914400" lvl="1" indent="-457200" algn="just">
              <a:buFont typeface="Courier New" pitchFamily="49" charset="0"/>
              <a:buChar char="o"/>
            </a:pPr>
            <a:r>
              <a:rPr lang="en-US" sz="1400" dirty="0"/>
              <a:t>User saw the particular and trending Movie.</a:t>
            </a:r>
          </a:p>
          <a:p>
            <a:pPr marL="914400" lvl="1" indent="-457200" algn="just">
              <a:buFont typeface="Courier New" pitchFamily="49" charset="0"/>
              <a:buChar char="o"/>
            </a:pPr>
            <a:r>
              <a:rPr lang="en-US" sz="1400" dirty="0"/>
              <a:t>User can saw particular movie details.</a:t>
            </a:r>
          </a:p>
          <a:p>
            <a:pPr marL="914400" lvl="1" indent="-457200" algn="just">
              <a:buFont typeface="Courier New" pitchFamily="49" charset="0"/>
              <a:buChar char="o"/>
            </a:pPr>
            <a:r>
              <a:rPr lang="en-US" sz="1400" dirty="0"/>
              <a:t>User can Book movie ticket and choose theater and city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94CE77B9-6842-457F-A2F1-94C21B118A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.J INSTITUTE OF COMPUTER APPLICATION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3888" y="508778"/>
            <a:ext cx="1109472" cy="1109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0346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DC362C1-492B-41B0-B43B-F01584D014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5</a:t>
            </a:r>
            <a:r>
              <a:rPr lang="en-US" dirty="0" smtClean="0"/>
              <a:t>.Database Dictionary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B5AFC998-78EA-41B7-9FB9-EF6EEA9C9CB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en-US" dirty="0"/>
              <a:t>User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Movie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Actor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Cast</a:t>
            </a:r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Citi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Theater</a:t>
            </a:r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seat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66AD2BF2-5C5B-4EB8-A6D0-8234748A3D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.J INSTITUTE OF COMPUTER APPLICATION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3888" y="508778"/>
            <a:ext cx="1109472" cy="1109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8712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59FE1AE5-4018-4F4D-8D81-C1EBEADFC5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6046" y="585944"/>
            <a:ext cx="10058400" cy="5249359"/>
          </a:xfrm>
        </p:spPr>
        <p:txBody>
          <a:bodyPr/>
          <a:lstStyle/>
          <a:p>
            <a:pPr marL="0" indent="0">
              <a:buNone/>
            </a:pPr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1. User</a:t>
            </a:r>
          </a:p>
          <a:p>
            <a:pPr marL="0" indent="0">
              <a:buNone/>
            </a:pPr>
            <a:r>
              <a:rPr lang="en-US" dirty="0"/>
              <a:t>	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en-US" dirty="0"/>
              <a:t>                     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C864ACA0-D7F0-4209-969C-32307228C5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.J INSTITUTE OF COMPUTER APPLICATION</a:t>
            </a:r>
            <a:endParaRPr lang="en-US" dirty="0"/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xmlns="" id="{E44EC0C5-2DF9-461C-9606-AD01B9CEFD5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6289810"/>
              </p:ext>
            </p:extLst>
          </p:nvPr>
        </p:nvGraphicFramePr>
        <p:xfrm>
          <a:off x="1347138" y="1618250"/>
          <a:ext cx="8369885" cy="2072643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2D5ABB26-0587-4C30-8999-92F81FD0307C}</a:tableStyleId>
              </a:tblPr>
              <a:tblGrid>
                <a:gridCol w="1673977">
                  <a:extLst>
                    <a:ext uri="{9D8B030D-6E8A-4147-A177-3AD203B41FA5}">
                      <a16:colId xmlns:a16="http://schemas.microsoft.com/office/drawing/2014/main" xmlns="" val="949369515"/>
                    </a:ext>
                  </a:extLst>
                </a:gridCol>
                <a:gridCol w="1673977">
                  <a:extLst>
                    <a:ext uri="{9D8B030D-6E8A-4147-A177-3AD203B41FA5}">
                      <a16:colId xmlns:a16="http://schemas.microsoft.com/office/drawing/2014/main" xmlns="" val="3838009846"/>
                    </a:ext>
                  </a:extLst>
                </a:gridCol>
                <a:gridCol w="1673977">
                  <a:extLst>
                    <a:ext uri="{9D8B030D-6E8A-4147-A177-3AD203B41FA5}">
                      <a16:colId xmlns:a16="http://schemas.microsoft.com/office/drawing/2014/main" xmlns="" val="4142016176"/>
                    </a:ext>
                  </a:extLst>
                </a:gridCol>
                <a:gridCol w="1673977">
                  <a:extLst>
                    <a:ext uri="{9D8B030D-6E8A-4147-A177-3AD203B41FA5}">
                      <a16:colId xmlns:a16="http://schemas.microsoft.com/office/drawing/2014/main" xmlns="" val="3181550013"/>
                    </a:ext>
                  </a:extLst>
                </a:gridCol>
                <a:gridCol w="1673977">
                  <a:extLst>
                    <a:ext uri="{9D8B030D-6E8A-4147-A177-3AD203B41FA5}">
                      <a16:colId xmlns:a16="http://schemas.microsoft.com/office/drawing/2014/main" xmlns="" val="2662070609"/>
                    </a:ext>
                  </a:extLst>
                </a:gridCol>
              </a:tblGrid>
              <a:tr h="4346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/>
                        <a:t>sr_no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/>
                        <a:t>field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/>
                        <a:t>data type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/>
                        <a:t>constraint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/>
                        <a:t>Description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669764157"/>
                  </a:ext>
                </a:extLst>
              </a:tr>
              <a:tr h="4346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bigint(20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Primary Key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user 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623792253"/>
                  </a:ext>
                </a:extLst>
              </a:tr>
              <a:tr h="4346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nam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varchar(255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Not Nul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user nam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956142239"/>
                  </a:ext>
                </a:extLst>
              </a:tr>
              <a:tr h="4346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3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Email 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varchar(255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Not Nul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user email 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972108356"/>
                  </a:ext>
                </a:extLst>
              </a:tr>
              <a:tr h="33423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4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passwor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varchar(255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Not Nul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user email passwor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11185713"/>
                  </a:ext>
                </a:extLst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3888" y="508778"/>
            <a:ext cx="1109472" cy="1109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2209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59FE1AE5-4018-4F4D-8D81-C1EBEADFC5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6046" y="585944"/>
            <a:ext cx="10058400" cy="5249359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 algn="just">
              <a:buNone/>
            </a:pPr>
            <a:r>
              <a:rPr lang="en-US" dirty="0" smtClean="0"/>
              <a:t>2. Movie</a:t>
            </a:r>
            <a:endParaRPr lang="en-US" dirty="0"/>
          </a:p>
          <a:p>
            <a:pPr marL="0" indent="0" algn="just">
              <a:buNone/>
            </a:pPr>
            <a:r>
              <a:rPr lang="en-US" dirty="0"/>
              <a:t>                     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C864ACA0-D7F0-4209-969C-32307228C5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L.J INSTITUTE OF COMPUTER APPLICATION</a:t>
            </a:r>
            <a:endParaRPr lang="en-US" dirty="0"/>
          </a:p>
        </p:txBody>
      </p:sp>
      <p:graphicFrame>
        <p:nvGraphicFramePr>
          <p:cNvPr id="6" name="Table 6">
            <a:extLst>
              <a:ext uri="{FF2B5EF4-FFF2-40B4-BE49-F238E27FC236}">
                <a16:creationId xmlns:a16="http://schemas.microsoft.com/office/drawing/2014/main" xmlns="" id="{61BAD80B-403C-4828-AD6C-99DFFB062B0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1555099"/>
              </p:ext>
            </p:extLst>
          </p:nvPr>
        </p:nvGraphicFramePr>
        <p:xfrm>
          <a:off x="1119632" y="1618250"/>
          <a:ext cx="8140190" cy="3373515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2D5ABB26-0587-4C30-8999-92F81FD0307C}</a:tableStyleId>
              </a:tblPr>
              <a:tblGrid>
                <a:gridCol w="1628038">
                  <a:extLst>
                    <a:ext uri="{9D8B030D-6E8A-4147-A177-3AD203B41FA5}">
                      <a16:colId xmlns:a16="http://schemas.microsoft.com/office/drawing/2014/main" xmlns="" val="1599893431"/>
                    </a:ext>
                  </a:extLst>
                </a:gridCol>
                <a:gridCol w="1628038">
                  <a:extLst>
                    <a:ext uri="{9D8B030D-6E8A-4147-A177-3AD203B41FA5}">
                      <a16:colId xmlns:a16="http://schemas.microsoft.com/office/drawing/2014/main" xmlns="" val="4171781922"/>
                    </a:ext>
                  </a:extLst>
                </a:gridCol>
                <a:gridCol w="1628038">
                  <a:extLst>
                    <a:ext uri="{9D8B030D-6E8A-4147-A177-3AD203B41FA5}">
                      <a16:colId xmlns:a16="http://schemas.microsoft.com/office/drawing/2014/main" xmlns="" val="422964224"/>
                    </a:ext>
                  </a:extLst>
                </a:gridCol>
                <a:gridCol w="1628038">
                  <a:extLst>
                    <a:ext uri="{9D8B030D-6E8A-4147-A177-3AD203B41FA5}">
                      <a16:colId xmlns:a16="http://schemas.microsoft.com/office/drawing/2014/main" xmlns="" val="146009556"/>
                    </a:ext>
                  </a:extLst>
                </a:gridCol>
                <a:gridCol w="1628038">
                  <a:extLst>
                    <a:ext uri="{9D8B030D-6E8A-4147-A177-3AD203B41FA5}">
                      <a16:colId xmlns:a16="http://schemas.microsoft.com/office/drawing/2014/main" xmlns="" val="1983624116"/>
                    </a:ext>
                  </a:extLst>
                </a:gridCol>
              </a:tblGrid>
              <a:tr h="37483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/>
                        <a:t>sr_no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/>
                        <a:t>field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/>
                        <a:t>data type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/>
                        <a:t>constraint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/>
                        <a:t>Description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2397185"/>
                  </a:ext>
                </a:extLst>
              </a:tr>
              <a:tr h="37483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/>
                        <a:t>i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bigint(20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/>
                        <a:t>Primary Key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Movie_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601168738"/>
                  </a:ext>
                </a:extLst>
              </a:tr>
              <a:tr h="37483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/>
                        <a:t>titl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/>
                        <a:t>varchar(255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/>
                        <a:t>Not Nul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Movie_nam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501312045"/>
                  </a:ext>
                </a:extLst>
              </a:tr>
              <a:tr h="37483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3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/>
                        <a:t>post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/>
                        <a:t>varchar(255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/>
                        <a:t>Not Nul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Movie_imag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614492391"/>
                  </a:ext>
                </a:extLst>
              </a:tr>
              <a:tr h="37483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4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 smtClean="0"/>
                        <a:t>runtim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varchar(255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Not Nul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/>
                        <a:t>Movie_tim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747014333"/>
                  </a:ext>
                </a:extLst>
              </a:tr>
              <a:tr h="37483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5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 smtClean="0"/>
                        <a:t>overview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 smtClean="0"/>
                        <a:t>varchar(255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 smtClean="0"/>
                        <a:t>Not Nul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 smtClean="0"/>
                        <a:t>Movie_overview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83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6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Release_yea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dat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 smtClean="0"/>
                        <a:t>Not Nul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 smtClean="0"/>
                        <a:t>Movie_Release_yea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83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7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Is_popula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 smtClean="0"/>
                        <a:t>varchar(255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 smtClean="0"/>
                        <a:t>Not Nul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 smtClean="0"/>
                        <a:t>Movie_is_popula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83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8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Is_trending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 smtClean="0"/>
                        <a:t>varchar(255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 smtClean="0"/>
                        <a:t>Not Nul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 smtClean="0"/>
                        <a:t>Movie_is_trending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3888" y="508778"/>
            <a:ext cx="1109472" cy="1109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6695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avonVTI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Savon">
      <a:majorFont>
        <a:latin typeface="Avenir Next LT Pro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venir Next LT Pro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Savon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105000"/>
                <a:lumMod val="105000"/>
              </a:schemeClr>
            </a:gs>
            <a:gs pos="100000">
              <a:schemeClr val="phClr">
                <a:tint val="65000"/>
                <a:satMod val="100000"/>
                <a:lumMod val="100000"/>
              </a:schemeClr>
            </a:gs>
            <a:gs pos="100000">
              <a:schemeClr val="phClr">
                <a:tint val="70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0000"/>
                <a:lumMod val="100000"/>
              </a:schemeClr>
            </a:gs>
            <a:gs pos="50000">
              <a:schemeClr val="phClr">
                <a:shade val="99000"/>
                <a:satMod val="105000"/>
                <a:lumMod val="100000"/>
              </a:schemeClr>
            </a:gs>
            <a:gs pos="100000">
              <a:schemeClr val="phClr">
                <a:shade val="98000"/>
                <a:satMod val="105000"/>
                <a:lumMod val="100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12700" dir="5400000" algn="ctr" rotWithShape="0">
              <a:srgbClr val="000000">
                <a:alpha val="63000"/>
              </a:srgbClr>
            </a:outerShdw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4200000"/>
            </a:lightRig>
          </a:scene3d>
          <a:sp3d prstMaterial="flat">
            <a:bevelT w="50800" h="63500" prst="rible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hade val="100000"/>
                <a:satMod val="300000"/>
              </a:schemeClr>
            </a:gs>
            <a:gs pos="100000">
              <a:schemeClr val="phClr">
                <a:tint val="100000"/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2000"/>
                <a:satMod val="115000"/>
              </a:schemeClr>
            </a:duotone>
          </a:blip>
          <a:tile tx="0" ty="0" sx="60000" sy="6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SavonVTI" id="{A72E8C35-66DD-49F8-AF66-813F19B983AE}" vid="{93CCBC76-B7A1-4C3D-93EA-5CE34C4670F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Custom 46">
    <a:dk1>
      <a:sysClr val="windowText" lastClr="000000"/>
    </a:dk1>
    <a:lt1>
      <a:sysClr val="window" lastClr="FFFFFF"/>
    </a:lt1>
    <a:dk2>
      <a:srgbClr val="121316"/>
    </a:dk2>
    <a:lt2>
      <a:srgbClr val="FEFCF7"/>
    </a:lt2>
    <a:accent1>
      <a:srgbClr val="8394A4"/>
    </a:accent1>
    <a:accent2>
      <a:srgbClr val="65739F"/>
    </a:accent2>
    <a:accent3>
      <a:srgbClr val="B2AC8A"/>
    </a:accent3>
    <a:accent4>
      <a:srgbClr val="879BB3"/>
    </a:accent4>
    <a:accent5>
      <a:srgbClr val="D7B579"/>
    </a:accent5>
    <a:accent6>
      <a:srgbClr val="8A9B89"/>
    </a:accent6>
    <a:hlink>
      <a:srgbClr val="85C4D2"/>
    </a:hlink>
    <a:folHlink>
      <a:srgbClr val="8E8CA7"/>
    </a:folHlink>
  </a:clrScheme>
</a:themeOverride>
</file>

<file path=ppt/theme/themeOverride2.xml><?xml version="1.0" encoding="utf-8"?>
<a:themeOverride xmlns:a="http://schemas.openxmlformats.org/drawingml/2006/main">
  <a:clrScheme name="Custom 46">
    <a:dk1>
      <a:sysClr val="windowText" lastClr="000000"/>
    </a:dk1>
    <a:lt1>
      <a:sysClr val="window" lastClr="FFFFFF"/>
    </a:lt1>
    <a:dk2>
      <a:srgbClr val="121316"/>
    </a:dk2>
    <a:lt2>
      <a:srgbClr val="FEFCF7"/>
    </a:lt2>
    <a:accent1>
      <a:srgbClr val="8394A4"/>
    </a:accent1>
    <a:accent2>
      <a:srgbClr val="65739F"/>
    </a:accent2>
    <a:accent3>
      <a:srgbClr val="B2AC8A"/>
    </a:accent3>
    <a:accent4>
      <a:srgbClr val="879BB3"/>
    </a:accent4>
    <a:accent5>
      <a:srgbClr val="D7B579"/>
    </a:accent5>
    <a:accent6>
      <a:srgbClr val="8A9B89"/>
    </a:accent6>
    <a:hlink>
      <a:srgbClr val="85C4D2"/>
    </a:hlink>
    <a:folHlink>
      <a:srgbClr val="8E8CA7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12" ma:contentTypeDescription="Create a new document." ma:contentTypeScope="" ma:versionID="a410dd7f93c95333ffa1b60ed6adedd1">
  <xsd:schema xmlns:xsd="http://www.w3.org/2001/XMLSchema" xmlns:xs="http://www.w3.org/2001/XMLSchema" xmlns:p="http://schemas.microsoft.com/office/2006/metadata/properties" xmlns:ns2="71af3243-3dd4-4a8d-8c0d-dd76da1f02a5" xmlns:ns3="16c05727-aa75-4e4a-9b5f-8a80a1165891" targetNamespace="http://schemas.microsoft.com/office/2006/metadata/properties" ma:root="true" ma:fieldsID="a936d9baba76aa3866493feff160faab" ns2:_="" ns3:_="">
    <xsd:import namespace="71af3243-3dd4-4a8d-8c0d-dd76da1f02a5"/>
    <xsd:import namespace="16c05727-aa75-4e4a-9b5f-8a80a11658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Status" ma:index="19" nillable="true" ma:displayName="Status" ma:default="Not started" ma:format="Dropdown" ma:internalName="Status">
      <xsd:simpleType>
        <xsd:restriction base="dms:Choice">
          <xsd:enumeration value="Not started"/>
          <xsd:enumeration value="In Progress"/>
          <xsd:enumeration value="Completed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tatus xmlns="71af3243-3dd4-4a8d-8c0d-dd76da1f02a5">Not started</Status>
    <MediaServiceKeyPoints xmlns="71af3243-3dd4-4a8d-8c0d-dd76da1f02a5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F91CDEB-92ED-41DC-BF33-2916A768762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af3243-3dd4-4a8d-8c0d-dd76da1f02a5"/>
    <ds:schemaRef ds:uri="16c05727-aa75-4e4a-9b5f-8a80a11658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46BCBFB-BBC7-42F1-95CD-058E172363A0}">
  <ds:schemaRefs>
    <ds:schemaRef ds:uri="http://schemas.microsoft.com/office/2006/metadata/properties"/>
    <ds:schemaRef ds:uri="http://schemas.microsoft.com/office/infopath/2007/PartnerControls"/>
    <ds:schemaRef ds:uri="71af3243-3dd4-4a8d-8c0d-dd76da1f02a5"/>
  </ds:schemaRefs>
</ds:datastoreItem>
</file>

<file path=customXml/itemProps3.xml><?xml version="1.0" encoding="utf-8"?>
<ds:datastoreItem xmlns:ds="http://schemas.openxmlformats.org/officeDocument/2006/customXml" ds:itemID="{1259D436-C82E-43E0-8A01-53DF9CED603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{E30A25D7-2B53-4BEE-849F-51897723E280}tf11531919_win32</Template>
  <TotalTime>329</TotalTime>
  <Words>673</Words>
  <Application>Microsoft Office PowerPoint</Application>
  <PresentationFormat>Custom</PresentationFormat>
  <Paragraphs>297</Paragraphs>
  <Slides>16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SavonVTI</vt:lpstr>
      <vt:lpstr>Microsoft Visio Drawing</vt:lpstr>
      <vt:lpstr>My Show</vt:lpstr>
      <vt:lpstr>Developer information </vt:lpstr>
      <vt:lpstr>1.Introduction </vt:lpstr>
      <vt:lpstr>2.Existing System </vt:lpstr>
      <vt:lpstr>3.Proposed system </vt:lpstr>
      <vt:lpstr>4.Targeted User</vt:lpstr>
      <vt:lpstr>5.Database Dictionar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6. Use case 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y Show</dc:title>
  <dc:creator>vraj parikh</dc:creator>
  <cp:lastModifiedBy>ASUS</cp:lastModifiedBy>
  <cp:revision>38</cp:revision>
  <dcterms:created xsi:type="dcterms:W3CDTF">2022-04-08T16:36:07Z</dcterms:created>
  <dcterms:modified xsi:type="dcterms:W3CDTF">2022-04-14T16:59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